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28BA7A6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caps/>
          <w:sz w:val="22"/>
          <w:lang w:eastAsia="ru-RU"/>
        </w:rPr>
      </w:pPr>
      <w:r w:rsidRPr="001772CC">
        <w:rPr>
          <w:rFonts w:eastAsia="Times New Roman" w:cs="Times New Roman"/>
          <w:caps/>
          <w:sz w:val="22"/>
          <w:lang w:eastAsia="ru-RU"/>
        </w:rPr>
        <w:t>МИНИСТЕРСТВО НАУКИ и высшего образования РОССИЙСКОЙ ФЕДЕРАЦИИ</w:t>
      </w:r>
    </w:p>
    <w:p w14:paraId="02AB6EE3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  <w:t xml:space="preserve">Федеральное государственное бюджетное </w:t>
      </w:r>
    </w:p>
    <w:p w14:paraId="05C9BD4E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  <w:t>образовательное учреждение высшего образования</w:t>
      </w:r>
    </w:p>
    <w:p w14:paraId="27700DB7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/>
          <w:bCs/>
          <w:caps/>
          <w:sz w:val="24"/>
          <w:szCs w:val="24"/>
          <w:lang w:eastAsia="ru-RU"/>
        </w:rPr>
        <w:t>«тюменский индустриальный университет»</w:t>
      </w:r>
    </w:p>
    <w:p w14:paraId="10CAEEAE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sz w:val="24"/>
          <w:szCs w:val="24"/>
          <w:lang w:eastAsia="ru-RU"/>
        </w:rPr>
        <w:t>многопрофильный колледж</w:t>
      </w:r>
    </w:p>
    <w:p w14:paraId="54333F32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4D0C4947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107CA461" w14:textId="77777777" w:rsidR="001772CC" w:rsidRPr="001772CC" w:rsidRDefault="001772CC" w:rsidP="00E650A6">
      <w:pPr>
        <w:suppressAutoHyphens/>
        <w:spacing w:line="240" w:lineRule="auto"/>
        <w:ind w:firstLine="0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18BADD28" w14:textId="77777777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Отделение информационных технологий и </w:t>
      </w:r>
    </w:p>
    <w:p w14:paraId="53C2F8AF" w14:textId="77777777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вычислительной техники</w:t>
      </w:r>
    </w:p>
    <w:p w14:paraId="6D3ACAFA" w14:textId="77777777" w:rsidR="001E492F" w:rsidRDefault="001E492F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</w:p>
    <w:p w14:paraId="79CB3168" w14:textId="5F08BCAB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 </w:t>
      </w:r>
    </w:p>
    <w:p w14:paraId="033348D6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17DFC80" w14:textId="1417B69C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</w:p>
    <w:p w14:paraId="6CC53092" w14:textId="63E55031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</w:p>
    <w:p w14:paraId="6F424B14" w14:textId="5D4731F4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</w:p>
    <w:p w14:paraId="0F5448DE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</w:p>
    <w:p w14:paraId="394CB4A3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  <w:r w:rsidRPr="001772CC">
        <w:rPr>
          <w:rFonts w:eastAsia="Times New Roman" w:cs="Times New Roman"/>
          <w:b/>
          <w:caps/>
          <w:szCs w:val="28"/>
          <w:lang w:eastAsia="ru-RU"/>
        </w:rPr>
        <w:t>курсовОЙ ПРОЕКТ</w:t>
      </w:r>
    </w:p>
    <w:p w14:paraId="4EBA9E8A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caps/>
          <w:szCs w:val="28"/>
          <w:lang w:eastAsia="ru-RU"/>
        </w:rPr>
      </w:pPr>
    </w:p>
    <w:p w14:paraId="6860FF5A" w14:textId="44AF7409" w:rsidR="001772CC" w:rsidRPr="001772CC" w:rsidRDefault="001772CC" w:rsidP="001772CC">
      <w:pPr>
        <w:spacing w:line="240" w:lineRule="auto"/>
        <w:jc w:val="center"/>
        <w:rPr>
          <w:rFonts w:eastAsia="Times New Roman" w:cs="Times New Roman"/>
          <w:b/>
          <w:szCs w:val="28"/>
          <w:highlight w:val="yellow"/>
          <w:lang w:eastAsia="ru-RU"/>
        </w:rPr>
      </w:pPr>
      <w:r w:rsidRPr="001772CC">
        <w:rPr>
          <w:rFonts w:eastAsia="Times New Roman" w:cs="Times New Roman"/>
          <w:caps/>
          <w:szCs w:val="28"/>
          <w:lang w:eastAsia="ru-RU"/>
        </w:rPr>
        <w:t>на тему</w:t>
      </w:r>
      <w:r w:rsidRPr="001772CC">
        <w:rPr>
          <w:rFonts w:eastAsia="Times New Roman" w:cs="Times New Roman"/>
          <w:szCs w:val="28"/>
          <w:lang w:eastAsia="ru-RU"/>
        </w:rPr>
        <w:t xml:space="preserve"> </w:t>
      </w:r>
      <w:r w:rsidR="00DB25D8" w:rsidRPr="00DB25D8">
        <w:rPr>
          <w:rFonts w:eastAsia="Times New Roman" w:cs="Times New Roman"/>
          <w:b/>
          <w:szCs w:val="28"/>
          <w:lang w:eastAsia="ru-RU"/>
        </w:rPr>
        <w:t>ПРОЕКТИРОВАНИЕ ИНТЕЛЛЕКТУАЛЬНОЙ СИСТЕМЫ КОНТРОЛЯ И УПРАВЛЕНИЯ ДОСТУПОМ</w:t>
      </w:r>
    </w:p>
    <w:p w14:paraId="6C311D1F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по ПМ.03 Техническое обслуживание и ремонт компьютерных систем и комплексов</w:t>
      </w:r>
    </w:p>
    <w:p w14:paraId="33373103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7601894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C9BD375" w14:textId="44D68E6C" w:rsid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76229C13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10C2CB6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B1C09AD" w14:textId="4E7C8664" w:rsidR="001772CC" w:rsidRPr="001772CC" w:rsidRDefault="005679B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893A969" wp14:editId="0E76C8C6">
                <wp:simplePos x="0" y="0"/>
                <wp:positionH relativeFrom="column">
                  <wp:posOffset>622248</wp:posOffset>
                </wp:positionH>
                <wp:positionV relativeFrom="paragraph">
                  <wp:posOffset>182423</wp:posOffset>
                </wp:positionV>
                <wp:extent cx="2355495" cy="0"/>
                <wp:effectExtent l="0" t="0" r="0" b="0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5549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DBE0DD2" id="Прямая соединительная линия 6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9pt,14.35pt" to="234.4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" strokecolor="black [3040]"/>
            </w:pict>
          </mc:Fallback>
        </mc:AlternateContent>
      </w: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65B401E5" wp14:editId="57A4DB2B">
                <wp:simplePos x="0" y="0"/>
                <wp:positionH relativeFrom="column">
                  <wp:posOffset>3154680</wp:posOffset>
                </wp:positionH>
                <wp:positionV relativeFrom="paragraph">
                  <wp:posOffset>182880</wp:posOffset>
                </wp:positionV>
                <wp:extent cx="223520" cy="0"/>
                <wp:effectExtent l="0" t="0" r="0" b="0"/>
                <wp:wrapNone/>
                <wp:docPr id="7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35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DE3907E" id="Прямая соединительная линия 7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8.4pt,14.4pt" to="266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" strokecolor="black [3040]"/>
            </w:pict>
          </mc:Fallback>
        </mc:AlternateContent>
      </w: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00589A51" wp14:editId="7A99115C">
                <wp:simplePos x="0" y="0"/>
                <wp:positionH relativeFrom="column">
                  <wp:posOffset>3556000</wp:posOffset>
                </wp:positionH>
                <wp:positionV relativeFrom="paragraph">
                  <wp:posOffset>182880</wp:posOffset>
                </wp:positionV>
                <wp:extent cx="533400" cy="0"/>
                <wp:effectExtent l="0" t="0" r="0" b="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61FA8B" id="Прямая соединительная линия 8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pt,14.4pt" to="322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" strokecolor="black [3040]"/>
            </w:pict>
          </mc:Fallback>
        </mc:AlternateContent>
      </w:r>
      <w:r w:rsidR="001772CC" w:rsidRPr="001772CC">
        <w:rPr>
          <w:rFonts w:eastAsia="Times New Roman" w:cs="Times New Roman"/>
          <w:szCs w:val="28"/>
          <w:lang w:eastAsia="ru-RU"/>
        </w:rPr>
        <w:t>Студент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1772CC">
        <w:rPr>
          <w:rFonts w:eastAsia="Times New Roman" w:cs="Times New Roman"/>
          <w:szCs w:val="28"/>
          <w:lang w:eastAsia="ru-RU"/>
        </w:rPr>
        <w:t>Кулаков М</w:t>
      </w:r>
      <w:r w:rsidR="001772CC" w:rsidRPr="001772CC">
        <w:rPr>
          <w:rFonts w:eastAsia="Times New Roman" w:cs="Times New Roman"/>
          <w:szCs w:val="28"/>
          <w:lang w:eastAsia="ru-RU"/>
        </w:rPr>
        <w:t>.</w:t>
      </w:r>
      <w:r w:rsidR="00E650A6">
        <w:rPr>
          <w:rFonts w:eastAsia="Times New Roman" w:cs="Times New Roman"/>
          <w:szCs w:val="28"/>
          <w:lang w:eastAsia="ru-RU"/>
        </w:rPr>
        <w:t xml:space="preserve"> </w:t>
      </w:r>
      <w:r w:rsidR="001772CC">
        <w:rPr>
          <w:rFonts w:eastAsia="Times New Roman" w:cs="Times New Roman"/>
          <w:szCs w:val="28"/>
          <w:lang w:eastAsia="ru-RU"/>
        </w:rPr>
        <w:t>И.</w:t>
      </w:r>
      <w:r w:rsidR="001772CC">
        <w:rPr>
          <w:rFonts w:eastAsia="Times New Roman" w:cs="Times New Roman"/>
          <w:szCs w:val="28"/>
          <w:lang w:eastAsia="ru-RU"/>
        </w:rPr>
        <w:tab/>
      </w:r>
      <w:r w:rsidR="001772CC">
        <w:rPr>
          <w:rFonts w:eastAsia="Times New Roman" w:cs="Times New Roman"/>
          <w:szCs w:val="28"/>
          <w:lang w:eastAsia="ru-RU"/>
        </w:rPr>
        <w:tab/>
      </w:r>
      <w:r w:rsidR="001772CC">
        <w:rPr>
          <w:rFonts w:eastAsia="Times New Roman" w:cs="Times New Roman"/>
          <w:szCs w:val="28"/>
          <w:lang w:eastAsia="ru-RU"/>
        </w:rPr>
        <w:tab/>
        <w:t xml:space="preserve">        </w:t>
      </w:r>
      <w:r w:rsidR="001772CC" w:rsidRPr="001772CC">
        <w:rPr>
          <w:rFonts w:eastAsia="Times New Roman" w:cs="Times New Roman"/>
          <w:szCs w:val="28"/>
          <w:lang w:eastAsia="ru-RU"/>
        </w:rPr>
        <w:t>«</w:t>
      </w:r>
      <w:r w:rsidR="001772CC">
        <w:rPr>
          <w:rFonts w:eastAsia="Times New Roman" w:cs="Times New Roman"/>
          <w:szCs w:val="28"/>
          <w:lang w:eastAsia="ru-RU"/>
        </w:rPr>
        <w:t xml:space="preserve">     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» </w:t>
      </w:r>
      <w:r w:rsidR="001772CC">
        <w:rPr>
          <w:rFonts w:eastAsia="Times New Roman" w:cs="Times New Roman"/>
          <w:szCs w:val="28"/>
          <w:lang w:eastAsia="ru-RU"/>
        </w:rPr>
        <w:t xml:space="preserve">            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1772CC" w:rsidRPr="001772CC">
        <w:rPr>
          <w:rFonts w:eastAsia="Times New Roman" w:cs="Times New Roman"/>
          <w:szCs w:val="28"/>
          <w:lang w:eastAsia="ru-RU"/>
        </w:rPr>
        <w:t>20</w:t>
      </w:r>
      <w:r w:rsidR="001772CC">
        <w:rPr>
          <w:rFonts w:eastAsia="Times New Roman" w:cs="Times New Roman"/>
          <w:szCs w:val="28"/>
          <w:lang w:eastAsia="ru-RU"/>
        </w:rPr>
        <w:t>20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 г</w:t>
      </w:r>
      <w:r>
        <w:rPr>
          <w:rFonts w:eastAsia="Times New Roman" w:cs="Times New Roman"/>
          <w:szCs w:val="28"/>
          <w:lang w:eastAsia="ru-RU"/>
        </w:rPr>
        <w:t>.</w:t>
      </w:r>
    </w:p>
    <w:p w14:paraId="3DABF73B" w14:textId="3158F655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Группа </w:t>
      </w:r>
      <w:r w:rsidR="005679BC">
        <w:rPr>
          <w:rFonts w:eastAsia="Times New Roman" w:cs="Times New Roman"/>
          <w:szCs w:val="28"/>
          <w:lang w:eastAsia="ru-RU"/>
        </w:rPr>
        <w:t xml:space="preserve"> </w:t>
      </w:r>
      <w:r w:rsidRPr="001772CC">
        <w:rPr>
          <w:rFonts w:eastAsia="Times New Roman" w:cs="Times New Roman"/>
          <w:szCs w:val="28"/>
          <w:lang w:eastAsia="ru-RU"/>
        </w:rPr>
        <w:t>КСт-16-(9)-2</w:t>
      </w:r>
    </w:p>
    <w:p w14:paraId="093873EB" w14:textId="600039C8" w:rsidR="001772CC" w:rsidRPr="001772CC" w:rsidRDefault="005679BC" w:rsidP="001772CC">
      <w:pPr>
        <w:spacing w:line="240" w:lineRule="auto"/>
        <w:ind w:firstLine="0"/>
        <w:rPr>
          <w:rFonts w:eastAsia="Times New Roman" w:cs="Times New Roman"/>
          <w:szCs w:val="28"/>
          <w:u w:val="single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03B5A146" wp14:editId="2B6E96C0">
                <wp:simplePos x="0" y="0"/>
                <wp:positionH relativeFrom="column">
                  <wp:posOffset>622248</wp:posOffset>
                </wp:positionH>
                <wp:positionV relativeFrom="paragraph">
                  <wp:posOffset>3912</wp:posOffset>
                </wp:positionV>
                <wp:extent cx="4000551" cy="1372"/>
                <wp:effectExtent l="0" t="0" r="19050" b="3683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0551" cy="137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40095D6" id="Прямая соединительная линия 9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9pt,.3pt" to="364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" strokecolor="black [3040]"/>
            </w:pict>
          </mc:Fallback>
        </mc:AlternateContent>
      </w:r>
      <w:r w:rsidR="001772CC" w:rsidRPr="001772CC">
        <w:rPr>
          <w:rFonts w:eastAsia="Times New Roman" w:cs="Times New Roman"/>
          <w:szCs w:val="28"/>
          <w:lang w:eastAsia="ru-RU"/>
        </w:rPr>
        <w:t>Специальность 09.02.01 «Компьютерные системы и комплексы»</w:t>
      </w:r>
    </w:p>
    <w:p w14:paraId="55C3BDE9" w14:textId="3B18518F" w:rsidR="001772CC" w:rsidRPr="001772CC" w:rsidRDefault="00E650A6" w:rsidP="001772CC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6" behindDoc="0" locked="0" layoutInCell="1" allowOverlap="1" wp14:anchorId="0E817604" wp14:editId="4798B70E">
                <wp:simplePos x="0" y="0"/>
                <wp:positionH relativeFrom="column">
                  <wp:posOffset>3555484</wp:posOffset>
                </wp:positionH>
                <wp:positionV relativeFrom="paragraph">
                  <wp:posOffset>197115</wp:posOffset>
                </wp:positionV>
                <wp:extent cx="533400" cy="0"/>
                <wp:effectExtent l="0" t="0" r="0" b="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ADF94A" id="Прямая соединительная линия 12" o:spid="_x0000_s1026" style="position:absolute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95pt,15.5pt" to="321.9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" strokecolor="black [3040]"/>
            </w:pict>
          </mc:Fallback>
        </mc:AlternateContent>
      </w: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34DDD678" wp14:editId="62207EFB">
                <wp:simplePos x="0" y="0"/>
                <wp:positionH relativeFrom="column">
                  <wp:posOffset>3153550</wp:posOffset>
                </wp:positionH>
                <wp:positionV relativeFrom="paragraph">
                  <wp:posOffset>197115</wp:posOffset>
                </wp:positionV>
                <wp:extent cx="261257" cy="0"/>
                <wp:effectExtent l="0" t="0" r="0" b="0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6125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B0F649" id="Прямая соединительная линия 11" o:spid="_x0000_s1026" style="position:absolute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8.3pt,15.5pt" to="268.8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" strokecolor="black [3040]"/>
            </w:pict>
          </mc:Fallback>
        </mc:AlternateContent>
      </w:r>
      <w:r>
        <w:rPr>
          <w:rFonts w:eastAsia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2F8E8F05" wp14:editId="37BE8E41">
                <wp:simplePos x="0" y="0"/>
                <wp:positionH relativeFrom="column">
                  <wp:posOffset>1088613</wp:posOffset>
                </wp:positionH>
                <wp:positionV relativeFrom="paragraph">
                  <wp:posOffset>197115</wp:posOffset>
                </wp:positionV>
                <wp:extent cx="1887967" cy="0"/>
                <wp:effectExtent l="0" t="0" r="0" b="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796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FA9F07" id="Прямая соединительная линия 10" o:spid="_x0000_s1026" style="position:absolute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5.7pt,15.5pt" to="234.3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" strokecolor="black [3040]"/>
            </w:pict>
          </mc:Fallback>
        </mc:AlternateContent>
      </w:r>
      <w:r w:rsidR="001772CC" w:rsidRPr="001772CC">
        <w:rPr>
          <w:rFonts w:eastAsia="Times New Roman" w:cs="Times New Roman"/>
          <w:szCs w:val="28"/>
          <w:lang w:eastAsia="ru-RU"/>
        </w:rPr>
        <w:t>Руководитель Проданчук И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1772CC" w:rsidRPr="001772CC">
        <w:rPr>
          <w:rFonts w:eastAsia="Times New Roman" w:cs="Times New Roman"/>
          <w:szCs w:val="28"/>
          <w:lang w:eastAsia="ru-RU"/>
        </w:rPr>
        <w:t>В.</w:t>
      </w:r>
      <w:r w:rsidR="00CE53A9">
        <w:rPr>
          <w:rFonts w:eastAsia="Times New Roman" w:cs="Times New Roman"/>
          <w:szCs w:val="28"/>
          <w:lang w:eastAsia="ru-RU"/>
        </w:rPr>
        <w:t xml:space="preserve">              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  «</w:t>
      </w:r>
      <w:r w:rsidR="00CE53A9">
        <w:rPr>
          <w:rFonts w:eastAsia="Times New Roman" w:cs="Times New Roman"/>
          <w:szCs w:val="28"/>
          <w:lang w:eastAsia="ru-RU"/>
        </w:rPr>
        <w:t xml:space="preserve">      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» </w:t>
      </w:r>
      <w:r w:rsidR="00CE53A9">
        <w:rPr>
          <w:rFonts w:eastAsia="Times New Roman" w:cs="Times New Roman"/>
          <w:szCs w:val="28"/>
          <w:lang w:eastAsia="ru-RU"/>
        </w:rPr>
        <w:t xml:space="preserve">            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 20</w:t>
      </w:r>
      <w:r w:rsidR="001772CC">
        <w:rPr>
          <w:rFonts w:eastAsia="Times New Roman" w:cs="Times New Roman"/>
          <w:szCs w:val="28"/>
          <w:lang w:eastAsia="ru-RU"/>
        </w:rPr>
        <w:t>20</w:t>
      </w:r>
      <w:r w:rsidR="001772CC" w:rsidRPr="001772CC">
        <w:rPr>
          <w:rFonts w:eastAsia="Times New Roman" w:cs="Times New Roman"/>
          <w:szCs w:val="28"/>
          <w:lang w:eastAsia="ru-RU"/>
        </w:rPr>
        <w:t xml:space="preserve"> г</w:t>
      </w:r>
      <w:r>
        <w:rPr>
          <w:rFonts w:eastAsia="Times New Roman" w:cs="Times New Roman"/>
          <w:szCs w:val="28"/>
          <w:lang w:eastAsia="ru-RU"/>
        </w:rPr>
        <w:t>.</w:t>
      </w:r>
    </w:p>
    <w:p w14:paraId="51596EAF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EF7FDA6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ACAAD7C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C6E4258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7CF3EAB4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347FF932" w14:textId="28CA72C0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79A0EE50" w14:textId="2DE3669A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7E3FF62" w14:textId="50C9197C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4DE37D71" w14:textId="2B503843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3F8B1E82" w14:textId="571E3598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3CFAF64A" w14:textId="5CB6F84B" w:rsid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726037C6" w14:textId="77777777" w:rsidR="006248D9" w:rsidRDefault="006248D9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91E2294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07AD96D" w14:textId="794B66E3" w:rsidR="001772CC" w:rsidRPr="001772CC" w:rsidRDefault="001772CC" w:rsidP="006248D9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20</w:t>
      </w:r>
      <w:r>
        <w:rPr>
          <w:rFonts w:eastAsia="Times New Roman" w:cs="Times New Roman"/>
          <w:szCs w:val="28"/>
          <w:lang w:eastAsia="ru-RU"/>
        </w:rPr>
        <w:t>20</w:t>
      </w:r>
      <w:r w:rsidR="009F000D">
        <w:rPr>
          <w:rFonts w:eastAsia="Times New Roman" w:cs="Times New Roman"/>
          <w:szCs w:val="28"/>
          <w:lang w:eastAsia="ru-RU"/>
        </w:rPr>
        <w:br w:type="page"/>
      </w:r>
    </w:p>
    <w:p w14:paraId="677F2BB1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caps/>
          <w:sz w:val="22"/>
          <w:lang w:eastAsia="ru-RU"/>
        </w:rPr>
      </w:pPr>
      <w:r w:rsidRPr="001772CC">
        <w:rPr>
          <w:rFonts w:eastAsia="Times New Roman" w:cs="Times New Roman"/>
          <w:caps/>
          <w:sz w:val="22"/>
          <w:lang w:eastAsia="ru-RU"/>
        </w:rPr>
        <w:lastRenderedPageBreak/>
        <w:t>МИНИСТЕРСТВО НАУКИ и высшего образования РОССИЙСКОЙ ФЕДЕРАЦИИ</w:t>
      </w:r>
    </w:p>
    <w:p w14:paraId="14BC09EF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  <w:t xml:space="preserve">Федеральное государственное бюджетное </w:t>
      </w:r>
    </w:p>
    <w:p w14:paraId="0CD5C721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color w:val="000000"/>
          <w:sz w:val="24"/>
          <w:szCs w:val="24"/>
          <w:lang w:eastAsia="ru-RU"/>
        </w:rPr>
        <w:t>образовательное учреждение высшего образования</w:t>
      </w:r>
    </w:p>
    <w:p w14:paraId="00450466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/>
          <w:bCs/>
          <w:caps/>
          <w:sz w:val="24"/>
          <w:szCs w:val="24"/>
          <w:lang w:eastAsia="ru-RU"/>
        </w:rPr>
        <w:t>«тюменский индустриальный университет»</w:t>
      </w:r>
    </w:p>
    <w:p w14:paraId="72C67480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  <w:r w:rsidRPr="001772CC">
        <w:rPr>
          <w:rFonts w:eastAsia="Times New Roman" w:cs="Times New Roman"/>
          <w:bCs/>
          <w:caps/>
          <w:sz w:val="24"/>
          <w:szCs w:val="24"/>
          <w:lang w:eastAsia="ru-RU"/>
        </w:rPr>
        <w:t>многопрофильный колледж</w:t>
      </w:r>
    </w:p>
    <w:p w14:paraId="42703C3A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66C34A52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6D07100A" w14:textId="77777777" w:rsidR="001772CC" w:rsidRPr="001772CC" w:rsidRDefault="001772CC" w:rsidP="001772CC">
      <w:pPr>
        <w:suppressAutoHyphens/>
        <w:spacing w:line="240" w:lineRule="auto"/>
        <w:ind w:firstLine="0"/>
        <w:jc w:val="center"/>
        <w:rPr>
          <w:rFonts w:eastAsia="Times New Roman" w:cs="Times New Roman"/>
          <w:bCs/>
          <w:caps/>
          <w:sz w:val="24"/>
          <w:szCs w:val="24"/>
          <w:lang w:eastAsia="ru-RU"/>
        </w:rPr>
      </w:pPr>
    </w:p>
    <w:p w14:paraId="42FF512F" w14:textId="77777777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Отделение информационных технологий и </w:t>
      </w:r>
    </w:p>
    <w:p w14:paraId="57DA5429" w14:textId="77777777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вычислительной техники</w:t>
      </w:r>
    </w:p>
    <w:p w14:paraId="6DDB8BCC" w14:textId="77777777" w:rsidR="001772CC" w:rsidRPr="001772CC" w:rsidRDefault="001772CC" w:rsidP="001772CC">
      <w:pPr>
        <w:spacing w:line="240" w:lineRule="auto"/>
        <w:ind w:firstLine="0"/>
        <w:jc w:val="righ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 </w:t>
      </w:r>
    </w:p>
    <w:p w14:paraId="1A8F0853" w14:textId="77777777" w:rsidR="001772CC" w:rsidRPr="001772CC" w:rsidRDefault="001772CC" w:rsidP="001772CC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7C3F0B53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bookmarkStart w:id="0" w:name="_Toc329352747"/>
      <w:r w:rsidRPr="001772CC">
        <w:rPr>
          <w:rFonts w:eastAsia="Times New Roman" w:cs="Times New Roman"/>
          <w:b/>
          <w:szCs w:val="28"/>
          <w:lang w:eastAsia="ru-RU"/>
        </w:rPr>
        <w:t xml:space="preserve">ЗАДАНИЕ НА КУРСОВОЙ </w:t>
      </w:r>
      <w:bookmarkEnd w:id="0"/>
      <w:r w:rsidRPr="001772CC">
        <w:rPr>
          <w:rFonts w:eastAsia="Times New Roman" w:cs="Times New Roman"/>
          <w:b/>
          <w:szCs w:val="28"/>
          <w:lang w:eastAsia="ru-RU"/>
        </w:rPr>
        <w:t>ПРОЕКТ</w:t>
      </w:r>
    </w:p>
    <w:p w14:paraId="19A271AE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b/>
          <w:szCs w:val="28"/>
          <w:lang w:eastAsia="ru-RU"/>
        </w:rPr>
        <w:t xml:space="preserve">по </w:t>
      </w:r>
      <w:r w:rsidRPr="001772CC">
        <w:rPr>
          <w:rFonts w:eastAsia="Times New Roman" w:cs="Times New Roman"/>
          <w:szCs w:val="28"/>
          <w:lang w:eastAsia="ru-RU"/>
        </w:rPr>
        <w:t>ПМ.03 Техническое обслуживание и ремонт компьютерных систем и комплексов</w:t>
      </w:r>
    </w:p>
    <w:p w14:paraId="07EFE3E0" w14:textId="77777777" w:rsidR="001772CC" w:rsidRPr="001772CC" w:rsidRDefault="001772CC" w:rsidP="001772CC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</w:p>
    <w:p w14:paraId="1905BCAD" w14:textId="77777777" w:rsidR="001772CC" w:rsidRPr="001772CC" w:rsidRDefault="001772CC" w:rsidP="001772CC">
      <w:pPr>
        <w:tabs>
          <w:tab w:val="left" w:pos="4678"/>
          <w:tab w:val="left" w:pos="4820"/>
          <w:tab w:val="left" w:pos="7230"/>
        </w:tabs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C240A73" w14:textId="2201C743" w:rsidR="001772CC" w:rsidRPr="001772CC" w:rsidRDefault="001772CC" w:rsidP="001772CC">
      <w:pPr>
        <w:tabs>
          <w:tab w:val="left" w:pos="4678"/>
          <w:tab w:val="left" w:pos="4820"/>
          <w:tab w:val="left" w:pos="7230"/>
        </w:tabs>
        <w:spacing w:line="240" w:lineRule="auto"/>
        <w:ind w:firstLine="0"/>
        <w:jc w:val="left"/>
        <w:rPr>
          <w:rFonts w:eastAsia="Times New Roman" w:cs="Times New Roman"/>
          <w:szCs w:val="28"/>
          <w:vertAlign w:val="superscript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Студента </w:t>
      </w:r>
      <w:r w:rsidR="00E650A6">
        <w:rPr>
          <w:rFonts w:eastAsia="Times New Roman" w:cs="Times New Roman"/>
          <w:szCs w:val="28"/>
          <w:lang w:eastAsia="ru-RU"/>
        </w:rPr>
        <w:t>Кулакова М. И.</w:t>
      </w:r>
      <w:r w:rsidRPr="001772CC">
        <w:rPr>
          <w:rFonts w:eastAsia="Times New Roman" w:cs="Times New Roman"/>
          <w:szCs w:val="28"/>
          <w:lang w:eastAsia="ru-RU"/>
        </w:rPr>
        <w:t xml:space="preserve"> группы КСт-</w:t>
      </w:r>
      <w:r w:rsidR="00E650A6">
        <w:rPr>
          <w:rFonts w:eastAsia="Times New Roman" w:cs="Times New Roman"/>
          <w:szCs w:val="28"/>
          <w:lang w:eastAsia="ru-RU"/>
        </w:rPr>
        <w:t>16</w:t>
      </w:r>
      <w:r w:rsidRPr="001772CC">
        <w:rPr>
          <w:rFonts w:eastAsia="Times New Roman" w:cs="Times New Roman"/>
          <w:szCs w:val="28"/>
          <w:lang w:eastAsia="ru-RU"/>
        </w:rPr>
        <w:t>-(</w:t>
      </w:r>
      <w:r w:rsidR="00E650A6">
        <w:rPr>
          <w:rFonts w:eastAsia="Times New Roman" w:cs="Times New Roman"/>
          <w:szCs w:val="28"/>
          <w:lang w:eastAsia="ru-RU"/>
        </w:rPr>
        <w:t>9</w:t>
      </w:r>
      <w:r w:rsidRPr="001772CC">
        <w:rPr>
          <w:rFonts w:eastAsia="Times New Roman" w:cs="Times New Roman"/>
          <w:szCs w:val="28"/>
          <w:lang w:eastAsia="ru-RU"/>
        </w:rPr>
        <w:t>)-</w:t>
      </w:r>
      <w:r w:rsidR="00E650A6">
        <w:rPr>
          <w:rFonts w:eastAsia="Times New Roman" w:cs="Times New Roman"/>
          <w:szCs w:val="28"/>
          <w:lang w:eastAsia="ru-RU"/>
        </w:rPr>
        <w:t>2</w:t>
      </w:r>
      <w:r w:rsidRPr="001772CC">
        <w:rPr>
          <w:rFonts w:eastAsia="Times New Roman" w:cs="Times New Roman"/>
          <w:szCs w:val="28"/>
          <w:lang w:eastAsia="ru-RU"/>
        </w:rPr>
        <w:t xml:space="preserve"> </w:t>
      </w:r>
    </w:p>
    <w:p w14:paraId="5DB189D5" w14:textId="77777777" w:rsidR="001772CC" w:rsidRPr="001772CC" w:rsidRDefault="001772CC" w:rsidP="001772CC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6FAC2E09" w14:textId="77777777" w:rsidR="009A6988" w:rsidRDefault="001772CC" w:rsidP="00DB25D8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Тема курсовой работы: </w:t>
      </w:r>
      <w:r w:rsidR="00DB25D8">
        <w:rPr>
          <w:rFonts w:eastAsia="Times New Roman" w:cs="Times New Roman"/>
          <w:szCs w:val="28"/>
          <w:lang w:eastAsia="ru-RU"/>
        </w:rPr>
        <w:t>Проектирование</w:t>
      </w:r>
      <w:r w:rsidR="00DB25D8" w:rsidRPr="00DB25D8">
        <w:rPr>
          <w:rFonts w:eastAsia="Times New Roman" w:cs="Times New Roman"/>
          <w:szCs w:val="28"/>
          <w:lang w:eastAsia="ru-RU"/>
        </w:rPr>
        <w:t xml:space="preserve"> </w:t>
      </w:r>
      <w:r w:rsidR="00DB25D8">
        <w:rPr>
          <w:rFonts w:eastAsia="Times New Roman" w:cs="Times New Roman"/>
          <w:szCs w:val="28"/>
          <w:lang w:eastAsia="ru-RU"/>
        </w:rPr>
        <w:t>интеллектуальной системы контроля и</w:t>
      </w:r>
      <w:r w:rsidR="00DB25D8" w:rsidRPr="00DB25D8">
        <w:rPr>
          <w:rFonts w:eastAsia="Times New Roman" w:cs="Times New Roman"/>
          <w:szCs w:val="28"/>
          <w:lang w:eastAsia="ru-RU"/>
        </w:rPr>
        <w:t xml:space="preserve"> </w:t>
      </w:r>
      <w:r w:rsidR="00DB25D8">
        <w:rPr>
          <w:rFonts w:eastAsia="Times New Roman" w:cs="Times New Roman"/>
          <w:szCs w:val="28"/>
          <w:lang w:eastAsia="ru-RU"/>
        </w:rPr>
        <w:t>управления доступом</w:t>
      </w:r>
      <w:r w:rsidR="00DB25D8" w:rsidRPr="00DB25D8">
        <w:rPr>
          <w:rFonts w:eastAsia="Times New Roman" w:cs="Times New Roman"/>
          <w:szCs w:val="28"/>
          <w:lang w:eastAsia="ru-RU"/>
        </w:rPr>
        <w:t xml:space="preserve"> </w:t>
      </w:r>
    </w:p>
    <w:p w14:paraId="7DC0A2BB" w14:textId="6272F84B" w:rsidR="001772CC" w:rsidRPr="001772CC" w:rsidRDefault="001772CC" w:rsidP="00964DE5">
      <w:pPr>
        <w:spacing w:before="120" w:line="240" w:lineRule="auto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утверждена на заседании ЦК ИТВТ </w:t>
      </w:r>
    </w:p>
    <w:p w14:paraId="622FD5F2" w14:textId="77777777" w:rsidR="001772CC" w:rsidRPr="001772CC" w:rsidRDefault="001772CC" w:rsidP="001772CC">
      <w:pPr>
        <w:tabs>
          <w:tab w:val="left" w:pos="1985"/>
          <w:tab w:val="left" w:pos="4820"/>
          <w:tab w:val="left" w:pos="7230"/>
          <w:tab w:val="left" w:pos="9639"/>
        </w:tabs>
        <w:spacing w:before="120" w:line="240" w:lineRule="auto"/>
        <w:ind w:right="-1"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протокол № ___ от «___» _______ 20__г. </w:t>
      </w:r>
    </w:p>
    <w:p w14:paraId="602F820C" w14:textId="1CFECAF8" w:rsidR="001772CC" w:rsidRPr="001772CC" w:rsidRDefault="001772CC" w:rsidP="001772CC">
      <w:pPr>
        <w:tabs>
          <w:tab w:val="left" w:pos="9639"/>
        </w:tabs>
        <w:spacing w:before="120" w:line="240" w:lineRule="auto"/>
        <w:ind w:right="-1"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Срок сдачи курсовой работы ________</w:t>
      </w:r>
    </w:p>
    <w:p w14:paraId="199CFE19" w14:textId="77777777" w:rsidR="001772CC" w:rsidRPr="001772CC" w:rsidRDefault="001772CC" w:rsidP="001772CC">
      <w:pPr>
        <w:tabs>
          <w:tab w:val="left" w:pos="4678"/>
          <w:tab w:val="left" w:pos="4820"/>
          <w:tab w:val="left" w:pos="7230"/>
        </w:tabs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Перечень вопросов, подлежащих исследованию или разработке:</w:t>
      </w:r>
    </w:p>
    <w:p w14:paraId="257101ED" w14:textId="3357346A" w:rsidR="00D623E1" w:rsidRDefault="00D623E1" w:rsidP="00D623E1">
      <w:pPr>
        <w:pStyle w:val="a0"/>
        <w:tabs>
          <w:tab w:val="left" w:pos="7371"/>
        </w:tabs>
        <w:spacing w:before="240" w:line="240" w:lineRule="auto"/>
        <w:ind w:left="0" w:firstLine="0"/>
      </w:pPr>
      <w:r>
        <w:t xml:space="preserve">1 </w:t>
      </w:r>
      <w:r w:rsidRPr="00D623E1">
        <w:t>Теоретическая часть</w:t>
      </w:r>
    </w:p>
    <w:p w14:paraId="04B2F1AB" w14:textId="0C4DF307" w:rsidR="0003695E" w:rsidRPr="0003695E" w:rsidRDefault="0003695E" w:rsidP="00D623E1">
      <w:pPr>
        <w:pStyle w:val="a0"/>
        <w:tabs>
          <w:tab w:val="left" w:pos="7371"/>
        </w:tabs>
        <w:spacing w:before="240" w:line="240" w:lineRule="auto"/>
        <w:ind w:left="0" w:firstLine="0"/>
        <w:contextualSpacing w:val="0"/>
        <w:rPr>
          <w:rFonts w:eastAsia="Times New Roman" w:cs="Times New Roman"/>
          <w:szCs w:val="28"/>
          <w:lang w:eastAsia="ru-RU"/>
        </w:rPr>
      </w:pPr>
      <w:r>
        <w:t>1.</w:t>
      </w:r>
      <w:r w:rsidR="00C5147D" w:rsidRPr="00D623E1">
        <w:t>1</w:t>
      </w:r>
      <w:r w:rsidRPr="0003695E">
        <w:t xml:space="preserve"> </w:t>
      </w:r>
      <w:r w:rsidRPr="0003695E">
        <w:rPr>
          <w:rFonts w:eastAsia="Times New Roman" w:cs="Times New Roman"/>
          <w:szCs w:val="28"/>
          <w:lang w:eastAsia="ru-RU"/>
        </w:rPr>
        <w:t>Анализ предметной области</w:t>
      </w:r>
    </w:p>
    <w:p w14:paraId="375F7580" w14:textId="420B8969" w:rsidR="001772CC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1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Анализ технического задания</w:t>
      </w:r>
    </w:p>
    <w:p w14:paraId="14C5E823" w14:textId="5CD46824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1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3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Обзор существующих аналогов</w:t>
      </w:r>
    </w:p>
    <w:p w14:paraId="72304FED" w14:textId="5488C7F3" w:rsidR="00D623E1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 Практическая часть</w:t>
      </w:r>
    </w:p>
    <w:p w14:paraId="0E90912D" w14:textId="2DDF1BC7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1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Разработка структурной схемы</w:t>
      </w:r>
    </w:p>
    <w:p w14:paraId="07AD423F" w14:textId="21124DA8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2</w:t>
      </w:r>
      <w:r w:rsidR="007352BD" w:rsidRPr="007352BD"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Выбор электронных компонентов</w:t>
      </w:r>
    </w:p>
    <w:p w14:paraId="3A79B881" w14:textId="3F5D17A6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3</w:t>
      </w:r>
      <w:r w:rsidR="007352BD" w:rsidRPr="007352BD"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Разработка принципиальной схемы</w:t>
      </w:r>
    </w:p>
    <w:p w14:paraId="587386A0" w14:textId="364B2676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4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Расчет энергопотребления</w:t>
      </w:r>
    </w:p>
    <w:p w14:paraId="005103ED" w14:textId="7C0F47A4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5</w:t>
      </w:r>
      <w:r w:rsidR="007352BD" w:rsidRPr="007352BD"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Разработка архитектуры программного обеспечения</w:t>
      </w:r>
    </w:p>
    <w:p w14:paraId="43321AAF" w14:textId="713C696B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6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Описание информационного обмена</w:t>
      </w:r>
    </w:p>
    <w:p w14:paraId="20AD8E63" w14:textId="35A51E0A" w:rsidR="007352BD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7352BD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7</w:t>
      </w:r>
      <w:r w:rsidR="007352BD">
        <w:rPr>
          <w:rFonts w:eastAsia="Times New Roman" w:cs="Times New Roman"/>
          <w:szCs w:val="28"/>
          <w:lang w:eastAsia="ru-RU"/>
        </w:rPr>
        <w:t xml:space="preserve"> </w:t>
      </w:r>
      <w:r w:rsidR="007352BD" w:rsidRPr="007352BD">
        <w:rPr>
          <w:rFonts w:eastAsia="Times New Roman" w:cs="Times New Roman"/>
          <w:szCs w:val="28"/>
          <w:lang w:eastAsia="ru-RU"/>
        </w:rPr>
        <w:t>Конфигурирование микроконтроллера</w:t>
      </w:r>
    </w:p>
    <w:p w14:paraId="489D224C" w14:textId="1A7E3C54" w:rsidR="004A3EBE" w:rsidRPr="001772CC" w:rsidRDefault="00D623E1" w:rsidP="00D623E1">
      <w:pPr>
        <w:tabs>
          <w:tab w:val="left" w:pos="7371"/>
        </w:tabs>
        <w:spacing w:before="240" w:line="240" w:lineRule="auto"/>
        <w:ind w:right="-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</w:t>
      </w:r>
      <w:r w:rsidR="004A3EBE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>8</w:t>
      </w:r>
      <w:r w:rsidR="004A3EBE">
        <w:rPr>
          <w:rFonts w:eastAsia="Times New Roman" w:cs="Times New Roman"/>
          <w:szCs w:val="28"/>
          <w:lang w:eastAsia="ru-RU"/>
        </w:rPr>
        <w:t xml:space="preserve"> </w:t>
      </w:r>
      <w:r w:rsidR="004A3EBE" w:rsidRPr="004A3EBE">
        <w:rPr>
          <w:rFonts w:eastAsia="Times New Roman" w:cs="Times New Roman"/>
          <w:szCs w:val="28"/>
          <w:lang w:eastAsia="ru-RU"/>
        </w:rPr>
        <w:t>Разработка функционально законченных компонентов программного обеспечения</w:t>
      </w:r>
    </w:p>
    <w:p w14:paraId="642B8990" w14:textId="77777777" w:rsidR="001772CC" w:rsidRPr="001772CC" w:rsidRDefault="001772CC" w:rsidP="001772CC">
      <w:pPr>
        <w:tabs>
          <w:tab w:val="left" w:pos="7371"/>
        </w:tabs>
        <w:spacing w:before="240" w:line="240" w:lineRule="auto"/>
        <w:ind w:right="-1"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Руководитель курсового проекта:__________________ /И.В. Проданчук </w:t>
      </w:r>
    </w:p>
    <w:p w14:paraId="75493FE3" w14:textId="77777777" w:rsidR="001772CC" w:rsidRPr="001772CC" w:rsidRDefault="001772CC" w:rsidP="001772CC">
      <w:pPr>
        <w:tabs>
          <w:tab w:val="left" w:pos="7371"/>
        </w:tabs>
        <w:spacing w:before="240" w:line="240" w:lineRule="auto"/>
        <w:ind w:right="-1"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 xml:space="preserve">Заведующий отделением ИТВТ:___________________ /Т.А.Петрова </w:t>
      </w:r>
    </w:p>
    <w:p w14:paraId="1624DADB" w14:textId="47861D86" w:rsidR="001772CC" w:rsidRPr="001772CC" w:rsidRDefault="001772CC" w:rsidP="001772CC">
      <w:pPr>
        <w:tabs>
          <w:tab w:val="left" w:pos="7371"/>
        </w:tabs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Задание принял к исполнению:____________________ /</w:t>
      </w:r>
      <w:r w:rsidR="00EA5479">
        <w:rPr>
          <w:rFonts w:eastAsia="Times New Roman" w:cs="Times New Roman"/>
          <w:szCs w:val="28"/>
          <w:lang w:eastAsia="ru-RU"/>
        </w:rPr>
        <w:t>М.И.Кулаков</w:t>
      </w:r>
    </w:p>
    <w:p w14:paraId="1EECD2E9" w14:textId="77777777" w:rsidR="001772CC" w:rsidRPr="001772CC" w:rsidRDefault="001772CC" w:rsidP="001772CC">
      <w:pPr>
        <w:tabs>
          <w:tab w:val="left" w:pos="7371"/>
        </w:tabs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Дата:______________</w:t>
      </w:r>
    </w:p>
    <w:p w14:paraId="331C9F5F" w14:textId="13579D29" w:rsidR="00D00390" w:rsidRPr="00DA6661" w:rsidRDefault="00D00390" w:rsidP="00DA6661">
      <w:pPr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>
        <w:rPr>
          <w:b/>
          <w:bCs/>
        </w:rPr>
        <w:br w:type="page"/>
      </w:r>
    </w:p>
    <w:bookmarkStart w:id="1" w:name="_Toc25392740" w:displacedByCustomXml="next"/>
    <w:bookmarkStart w:id="2" w:name="_Toc34808602" w:displacedByCustomXml="next"/>
    <w:bookmarkStart w:id="3" w:name="_Toc34862446" w:displacedByCustomXml="next"/>
    <w:sdt>
      <w:sdtPr>
        <w:rPr>
          <w:rFonts w:eastAsiaTheme="minorEastAsia" w:cstheme="minorBidi"/>
          <w:b w:val="0"/>
          <w:bCs w:val="0"/>
          <w:szCs w:val="22"/>
        </w:rPr>
        <w:id w:val="752553692"/>
        <w:docPartObj>
          <w:docPartGallery w:val="Table of Contents"/>
          <w:docPartUnique/>
        </w:docPartObj>
      </w:sdtPr>
      <w:sdtContent>
        <w:p w14:paraId="5928D05F" w14:textId="52616D33" w:rsidR="00D00390" w:rsidRPr="00D00390" w:rsidRDefault="00E52501" w:rsidP="00E84496">
          <w:pPr>
            <w:pStyle w:val="1"/>
            <w:numPr>
              <w:ilvl w:val="0"/>
              <w:numId w:val="0"/>
            </w:numPr>
            <w:spacing w:before="560" w:after="560"/>
            <w:jc w:val="center"/>
          </w:pPr>
          <w:r w:rsidRPr="00D32109">
            <w:t>СОДЕРЖАНИЕ</w:t>
          </w:r>
          <w:bookmarkEnd w:id="3"/>
          <w:bookmarkEnd w:id="2"/>
          <w:bookmarkEnd w:id="1"/>
        </w:p>
        <w:p w14:paraId="06665190" w14:textId="6508DA34" w:rsidR="00CE53A9" w:rsidRDefault="00537564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 w:rsidRPr="5B0650C3">
            <w:fldChar w:fldCharType="begin"/>
          </w:r>
          <w:r w:rsidR="00EB4582">
            <w:instrText xml:space="preserve"> TOC \o "1-3" \h \z \u </w:instrText>
          </w:r>
          <w:r w:rsidRPr="5B0650C3">
            <w:fldChar w:fldCharType="separate"/>
          </w:r>
          <w:hyperlink w:anchor="_Toc34862447" w:history="1">
            <w:r w:rsidR="00CE53A9" w:rsidRPr="001479E7">
              <w:rPr>
                <w:rStyle w:val="af0"/>
                <w:noProof/>
              </w:rPr>
              <w:t>ВВЕДЕНИЕ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47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580CD1">
              <w:rPr>
                <w:noProof/>
                <w:webHidden/>
              </w:rPr>
              <w:t>5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1E53A2F5" w14:textId="522461B9" w:rsidR="00CE53A9" w:rsidRDefault="00EA5479">
          <w:pPr>
            <w:pStyle w:val="11"/>
            <w:tabs>
              <w:tab w:val="left" w:pos="440"/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48" w:history="1">
            <w:r w:rsidR="00CE53A9" w:rsidRPr="001479E7">
              <w:rPr>
                <w:rStyle w:val="af0"/>
                <w:noProof/>
              </w:rPr>
              <w:t>1</w:t>
            </w:r>
            <w:r w:rsidR="00CE53A9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ТЕОРЕТИЧЕСКАЯ ЧАСТЬ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48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7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099F59D6" w14:textId="3B57852A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49" w:history="1">
            <w:r w:rsidR="00CE53A9" w:rsidRPr="001479E7">
              <w:rPr>
                <w:rStyle w:val="af0"/>
                <w:noProof/>
              </w:rPr>
              <w:t>1.1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Анализ предметной области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49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7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1462F7F" w14:textId="38AAABE9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0" w:history="1">
            <w:r w:rsidR="00CE53A9" w:rsidRPr="001479E7">
              <w:rPr>
                <w:rStyle w:val="af0"/>
                <w:noProof/>
              </w:rPr>
              <w:t>1.2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Анализ технического задания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0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8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3C99034A" w14:textId="23A8F68D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1" w:history="1">
            <w:r w:rsidR="00CE53A9" w:rsidRPr="001479E7">
              <w:rPr>
                <w:rStyle w:val="af0"/>
                <w:noProof/>
              </w:rPr>
              <w:t>1.3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Обзор существующих аналогов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1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9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551FF3CA" w14:textId="46B76617" w:rsidR="00CE53A9" w:rsidRDefault="00EA5479">
          <w:pPr>
            <w:pStyle w:val="11"/>
            <w:tabs>
              <w:tab w:val="left" w:pos="440"/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52" w:history="1">
            <w:r w:rsidR="00CE53A9" w:rsidRPr="001479E7">
              <w:rPr>
                <w:rStyle w:val="af0"/>
                <w:noProof/>
              </w:rPr>
              <w:t>2</w:t>
            </w:r>
            <w:r w:rsidR="00CE53A9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ПРАКТИЧЕСКАЯ ЧАСТЬ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2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0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5D87848" w14:textId="631070C3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3" w:history="1">
            <w:r w:rsidR="00CE53A9" w:rsidRPr="001479E7">
              <w:rPr>
                <w:rStyle w:val="af0"/>
                <w:noProof/>
              </w:rPr>
              <w:t>2.1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Разработка структурной схемы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3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0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1C8B2B37" w14:textId="37596958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4" w:history="1">
            <w:r w:rsidR="00CE53A9" w:rsidRPr="001479E7">
              <w:rPr>
                <w:rStyle w:val="af0"/>
                <w:noProof/>
              </w:rPr>
              <w:t>2.2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Выбор электронных компонентов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4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1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22059448" w14:textId="1CE6ACF2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5" w:history="1">
            <w:r w:rsidR="00CE53A9" w:rsidRPr="001479E7">
              <w:rPr>
                <w:rStyle w:val="af0"/>
                <w:noProof/>
              </w:rPr>
              <w:t>2.3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Разработка принципиальной схемы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5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4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B164394" w14:textId="164BEB1A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6" w:history="1">
            <w:r w:rsidR="00CE53A9" w:rsidRPr="001479E7">
              <w:rPr>
                <w:rStyle w:val="af0"/>
                <w:noProof/>
              </w:rPr>
              <w:t>2.4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Расчет энергопотребления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6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5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302B722A" w14:textId="4AF01E40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7" w:history="1">
            <w:r w:rsidR="00CE53A9" w:rsidRPr="001479E7">
              <w:rPr>
                <w:rStyle w:val="af0"/>
                <w:noProof/>
              </w:rPr>
              <w:t>2.5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Разработка архитектуры программного обеспечения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7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7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0DC7703B" w14:textId="4509E645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8" w:history="1">
            <w:r w:rsidR="00CE53A9" w:rsidRPr="001479E7">
              <w:rPr>
                <w:rStyle w:val="af0"/>
                <w:noProof/>
              </w:rPr>
              <w:t>2.6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Описание информационного обмена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8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18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37293909" w14:textId="015B1B71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59" w:history="1">
            <w:r w:rsidR="00CE53A9" w:rsidRPr="001479E7">
              <w:rPr>
                <w:rStyle w:val="af0"/>
                <w:noProof/>
              </w:rPr>
              <w:t>2.7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Конфигурирование микроконтроллера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59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21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37DF18D" w14:textId="50DE76F1" w:rsidR="00CE53A9" w:rsidRDefault="00EA5479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862460" w:history="1">
            <w:r w:rsidR="00CE53A9" w:rsidRPr="001479E7">
              <w:rPr>
                <w:rStyle w:val="af0"/>
                <w:noProof/>
              </w:rPr>
              <w:t>2.8</w:t>
            </w:r>
            <w:r w:rsidR="00CE53A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53A9" w:rsidRPr="001479E7">
              <w:rPr>
                <w:rStyle w:val="af0"/>
                <w:noProof/>
              </w:rPr>
              <w:t>Разработка функционально законченных компонентов программного обеспечения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60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24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51A87B8C" w14:textId="0998599A" w:rsidR="00CE53A9" w:rsidRDefault="00EA5479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61" w:history="1">
            <w:r w:rsidR="00CE53A9" w:rsidRPr="001479E7">
              <w:rPr>
                <w:rStyle w:val="af0"/>
                <w:caps/>
                <w:noProof/>
              </w:rPr>
              <w:t>ЗАКЛЮЧЕНИЕ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61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26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7989515" w14:textId="2FDC79B4" w:rsidR="00CE53A9" w:rsidRDefault="00EA5479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62" w:history="1">
            <w:r w:rsidR="00CE53A9" w:rsidRPr="001479E7">
              <w:rPr>
                <w:rStyle w:val="af0"/>
                <w:caps/>
                <w:noProof/>
              </w:rPr>
              <w:t>СПИСОК ИСПОЛЬЗУЕМЫХ ИСТОЧНИКОВ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62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28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439C1DB2" w14:textId="7F1D85E5" w:rsidR="00CE53A9" w:rsidRDefault="00EA5479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63" w:history="1">
            <w:r w:rsidR="00CE53A9" w:rsidRPr="001479E7">
              <w:rPr>
                <w:rStyle w:val="af0"/>
                <w:caps/>
                <w:noProof/>
              </w:rPr>
              <w:t>ПРИЛОЖЕНИЕ А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63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30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572C120D" w14:textId="55F8AB21" w:rsidR="00CE53A9" w:rsidRDefault="00EA5479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34862464" w:history="1">
            <w:r w:rsidR="00CE53A9" w:rsidRPr="001479E7">
              <w:rPr>
                <w:rStyle w:val="af0"/>
                <w:caps/>
                <w:noProof/>
              </w:rPr>
              <w:t>ПРИЛОЖЕНИЕ Б</w:t>
            </w:r>
            <w:r w:rsidR="00CE53A9">
              <w:rPr>
                <w:noProof/>
                <w:webHidden/>
              </w:rPr>
              <w:tab/>
            </w:r>
            <w:r w:rsidR="00CE53A9">
              <w:rPr>
                <w:noProof/>
                <w:webHidden/>
              </w:rPr>
              <w:fldChar w:fldCharType="begin"/>
            </w:r>
            <w:r w:rsidR="00CE53A9">
              <w:rPr>
                <w:noProof/>
                <w:webHidden/>
              </w:rPr>
              <w:instrText xml:space="preserve"> PAGEREF _Toc34862464 \h </w:instrText>
            </w:r>
            <w:r w:rsidR="00CE53A9">
              <w:rPr>
                <w:noProof/>
                <w:webHidden/>
              </w:rPr>
            </w:r>
            <w:r w:rsidR="00CE53A9">
              <w:rPr>
                <w:noProof/>
                <w:webHidden/>
              </w:rPr>
              <w:fldChar w:fldCharType="separate"/>
            </w:r>
            <w:r w:rsidR="00CE53A9">
              <w:rPr>
                <w:noProof/>
                <w:webHidden/>
              </w:rPr>
              <w:t>33</w:t>
            </w:r>
            <w:r w:rsidR="00CE53A9">
              <w:rPr>
                <w:noProof/>
                <w:webHidden/>
              </w:rPr>
              <w:fldChar w:fldCharType="end"/>
            </w:r>
          </w:hyperlink>
        </w:p>
        <w:p w14:paraId="5F2B9F21" w14:textId="50BD5523" w:rsidR="00341CDB" w:rsidRDefault="00537564" w:rsidP="00341CDB">
          <w:pPr>
            <w:pStyle w:val="11"/>
            <w:tabs>
              <w:tab w:val="right" w:pos="10195"/>
            </w:tabs>
          </w:pPr>
          <w:r w:rsidRPr="5B0650C3">
            <w:fldChar w:fldCharType="end"/>
          </w:r>
        </w:p>
      </w:sdtContent>
    </w:sdt>
    <w:p w14:paraId="25A712D3" w14:textId="77777777" w:rsidR="00CE53A9" w:rsidRPr="00CE53A9" w:rsidRDefault="00CE53A9" w:rsidP="00CE53A9"/>
    <w:p w14:paraId="67B44E4B" w14:textId="77777777" w:rsidR="00CE53A9" w:rsidRPr="00CE53A9" w:rsidRDefault="00CE53A9" w:rsidP="00CE53A9"/>
    <w:p w14:paraId="43F4248F" w14:textId="77777777" w:rsidR="00CE53A9" w:rsidRPr="00CE53A9" w:rsidRDefault="00CE53A9" w:rsidP="00CE53A9"/>
    <w:p w14:paraId="0222696C" w14:textId="77777777" w:rsidR="00CE53A9" w:rsidRDefault="00CE53A9" w:rsidP="00CE53A9">
      <w:pPr>
        <w:rPr>
          <w:rFonts w:eastAsiaTheme="minorEastAsia"/>
        </w:rPr>
      </w:pPr>
    </w:p>
    <w:p w14:paraId="4CBEECD5" w14:textId="1BA158EB" w:rsidR="00CE53A9" w:rsidRPr="00CE53A9" w:rsidRDefault="00CE53A9" w:rsidP="00CE53A9">
      <w:pPr>
        <w:tabs>
          <w:tab w:val="center" w:pos="5457"/>
        </w:tabs>
        <w:sectPr w:rsidR="00CE53A9" w:rsidRPr="00CE53A9" w:rsidSect="00CE53A9">
          <w:footerReference w:type="first" r:id="rId8"/>
          <w:pgSz w:w="11906" w:h="16838" w:code="9"/>
          <w:pgMar w:top="1134" w:right="567" w:bottom="1134" w:left="1134" w:header="709" w:footer="709" w:gutter="0"/>
          <w:cols w:space="708"/>
          <w:docGrid w:linePitch="381"/>
        </w:sectPr>
      </w:pPr>
      <w:r>
        <w:tab/>
      </w:r>
    </w:p>
    <w:p w14:paraId="3BEAD3FD" w14:textId="6E658762" w:rsidR="00FC0896" w:rsidRPr="00636CFB" w:rsidRDefault="3EFA2B16" w:rsidP="00E84496">
      <w:pPr>
        <w:pStyle w:val="1"/>
        <w:numPr>
          <w:ilvl w:val="0"/>
          <w:numId w:val="0"/>
        </w:numPr>
        <w:spacing w:before="560" w:after="560"/>
        <w:jc w:val="center"/>
      </w:pPr>
      <w:bookmarkStart w:id="4" w:name="_Toc34862447"/>
      <w:r w:rsidRPr="00636CFB">
        <w:t>ВВЕДЕНИЕ</w:t>
      </w:r>
      <w:bookmarkEnd w:id="4"/>
    </w:p>
    <w:p w14:paraId="1F245EFA" w14:textId="7386F7A0" w:rsidR="0055677F" w:rsidRDefault="3EFA2B16" w:rsidP="3EFA2B16">
      <w:pPr>
        <w:rPr>
          <w:rFonts w:cs="Times New Roman"/>
        </w:rPr>
      </w:pPr>
      <w:r w:rsidRPr="3EFA2B16">
        <w:rPr>
          <w:rFonts w:cs="Times New Roman"/>
        </w:rPr>
        <w:t xml:space="preserve">В нашей жизни существует множество зданий и помещений с ограниченным доступом. Ограничение доступа к ним необходимо для обеспечения </w:t>
      </w:r>
      <w:r w:rsidR="00B54207" w:rsidRPr="3EFA2B16">
        <w:rPr>
          <w:rFonts w:cs="Times New Roman"/>
        </w:rPr>
        <w:t>безопасности</w:t>
      </w:r>
      <w:r w:rsidR="00B54207">
        <w:rPr>
          <w:rFonts w:cs="Times New Roman"/>
        </w:rPr>
        <w:t xml:space="preserve"> </w:t>
      </w:r>
      <w:r w:rsidR="00B54207" w:rsidRPr="3EFA2B16">
        <w:rPr>
          <w:rFonts w:cs="Times New Roman"/>
        </w:rPr>
        <w:t>и</w:t>
      </w:r>
      <w:r w:rsidRPr="3EFA2B16">
        <w:rPr>
          <w:rFonts w:cs="Times New Roman"/>
        </w:rPr>
        <w:t xml:space="preserve"> сохранения различного рода тайн</w:t>
      </w:r>
      <w:r w:rsidR="00B54207">
        <w:rPr>
          <w:rFonts w:cs="Times New Roman"/>
        </w:rPr>
        <w:t xml:space="preserve"> (</w:t>
      </w:r>
      <w:r w:rsidRPr="3EFA2B16">
        <w:rPr>
          <w:rFonts w:cs="Times New Roman"/>
        </w:rPr>
        <w:t xml:space="preserve">таких как государственная, военная, коммерческая и </w:t>
      </w:r>
      <w:r w:rsidR="00E838A0" w:rsidRPr="3EFA2B16">
        <w:rPr>
          <w:rFonts w:cs="Times New Roman"/>
        </w:rPr>
        <w:t>т. д.</w:t>
      </w:r>
      <w:r w:rsidR="00B54207">
        <w:rPr>
          <w:rFonts w:cs="Times New Roman"/>
        </w:rPr>
        <w:t>) и для</w:t>
      </w:r>
      <w:r w:rsidR="00500E67">
        <w:rPr>
          <w:rFonts w:cs="Times New Roman"/>
        </w:rPr>
        <w:t xml:space="preserve"> ограничения доступа к различному</w:t>
      </w:r>
      <w:r w:rsidR="008E2C26">
        <w:rPr>
          <w:rFonts w:cs="Times New Roman"/>
        </w:rPr>
        <w:t xml:space="preserve"> специальному </w:t>
      </w:r>
      <w:r w:rsidR="00500E67">
        <w:rPr>
          <w:rFonts w:cs="Times New Roman"/>
        </w:rPr>
        <w:t>оборудованию.</w:t>
      </w:r>
      <w:r w:rsidRPr="3EFA2B16">
        <w:rPr>
          <w:rFonts w:cs="Times New Roman"/>
        </w:rPr>
        <w:t xml:space="preserve"> </w:t>
      </w:r>
      <w:r w:rsidR="005E2A37">
        <w:rPr>
          <w:rFonts w:cs="Times New Roman"/>
        </w:rPr>
        <w:t xml:space="preserve">В случае если </w:t>
      </w:r>
      <w:r w:rsidR="00477F3D">
        <w:rPr>
          <w:rFonts w:cs="Times New Roman"/>
        </w:rPr>
        <w:t xml:space="preserve">нежелательные </w:t>
      </w:r>
      <w:r w:rsidR="00B44D26">
        <w:rPr>
          <w:rFonts w:cs="Times New Roman"/>
        </w:rPr>
        <w:t>сторонние</w:t>
      </w:r>
      <w:r w:rsidR="00EE20A4">
        <w:rPr>
          <w:rFonts w:cs="Times New Roman"/>
        </w:rPr>
        <w:t xml:space="preserve"> люди получат доступ </w:t>
      </w:r>
      <w:r w:rsidR="00B44D26">
        <w:rPr>
          <w:rFonts w:cs="Times New Roman"/>
        </w:rPr>
        <w:t>к функционально важному объекту</w:t>
      </w:r>
      <w:r w:rsidR="00590019">
        <w:rPr>
          <w:rFonts w:cs="Times New Roman"/>
        </w:rPr>
        <w:t>, возможен выход его из строя</w:t>
      </w:r>
      <w:r w:rsidR="00264B68">
        <w:rPr>
          <w:rFonts w:cs="Times New Roman"/>
        </w:rPr>
        <w:t xml:space="preserve"> </w:t>
      </w:r>
      <w:r w:rsidR="00FF0A3B">
        <w:rPr>
          <w:rFonts w:cs="Times New Roman"/>
        </w:rPr>
        <w:t>или другие неже</w:t>
      </w:r>
      <w:r w:rsidR="005B2C79">
        <w:rPr>
          <w:rFonts w:cs="Times New Roman"/>
        </w:rPr>
        <w:t>лательные последствия.</w:t>
      </w:r>
      <w:r w:rsidR="0055677F">
        <w:rPr>
          <w:rFonts w:cs="Times New Roman"/>
        </w:rPr>
        <w:t xml:space="preserve"> Для </w:t>
      </w:r>
      <w:r w:rsidR="00E263C1">
        <w:rPr>
          <w:rFonts w:cs="Times New Roman"/>
        </w:rPr>
        <w:t xml:space="preserve">ограничения доступа </w:t>
      </w:r>
      <w:r w:rsidR="002743C2">
        <w:rPr>
          <w:rFonts w:cs="Times New Roman"/>
        </w:rPr>
        <w:t>используется пропускной режим</w:t>
      </w:r>
      <w:r w:rsidR="00707C75">
        <w:rPr>
          <w:rFonts w:cs="Times New Roman"/>
        </w:rPr>
        <w:t xml:space="preserve">. Основной </w:t>
      </w:r>
      <w:r w:rsidR="00EE0AEB">
        <w:rPr>
          <w:rFonts w:cs="Times New Roman"/>
        </w:rPr>
        <w:t xml:space="preserve">его целью является </w:t>
      </w:r>
      <w:r w:rsidR="00D00EB0">
        <w:rPr>
          <w:rFonts w:cs="Times New Roman"/>
        </w:rPr>
        <w:t xml:space="preserve">исключение </w:t>
      </w:r>
      <w:r w:rsidR="00D00EB0" w:rsidRPr="00D00EB0">
        <w:rPr>
          <w:rFonts w:cs="Times New Roman"/>
        </w:rPr>
        <w:t>несанкционированного проникновения</w:t>
      </w:r>
      <w:r w:rsidR="007402B5">
        <w:rPr>
          <w:rFonts w:cs="Times New Roman"/>
        </w:rPr>
        <w:t>.</w:t>
      </w:r>
      <w:r w:rsidR="00720449">
        <w:rPr>
          <w:rFonts w:cs="Times New Roman"/>
        </w:rPr>
        <w:t xml:space="preserve"> Для его введения необходимо реализовать </w:t>
      </w:r>
      <w:r w:rsidR="007E53DE">
        <w:rPr>
          <w:rFonts w:cs="Times New Roman"/>
        </w:rPr>
        <w:t xml:space="preserve">КПП, </w:t>
      </w:r>
      <w:r w:rsidR="00976525">
        <w:rPr>
          <w:rFonts w:cs="Times New Roman"/>
        </w:rPr>
        <w:t>бюро пропусков,</w:t>
      </w:r>
      <w:r w:rsidR="0066451D">
        <w:rPr>
          <w:rFonts w:cs="Times New Roman"/>
        </w:rPr>
        <w:t xml:space="preserve"> введение удостоверений </w:t>
      </w:r>
      <w:r w:rsidR="00AD1498">
        <w:rPr>
          <w:rFonts w:cs="Times New Roman"/>
        </w:rPr>
        <w:t>и организацию охраны здания.</w:t>
      </w:r>
      <w:r w:rsidR="00FC1CCC">
        <w:rPr>
          <w:rFonts w:cs="Times New Roman"/>
        </w:rPr>
        <w:t xml:space="preserve"> В целях </w:t>
      </w:r>
      <w:r w:rsidR="00AC7AE3">
        <w:rPr>
          <w:rFonts w:cs="Times New Roman"/>
        </w:rPr>
        <w:t xml:space="preserve">облегчения реализации </w:t>
      </w:r>
      <w:r w:rsidR="001A58FE">
        <w:rPr>
          <w:rFonts w:cs="Times New Roman"/>
        </w:rPr>
        <w:t xml:space="preserve">всё чаще применяют </w:t>
      </w:r>
      <w:r w:rsidR="00016CE5">
        <w:rPr>
          <w:rFonts w:cs="Times New Roman"/>
        </w:rPr>
        <w:t>микроконтроллерные устройства</w:t>
      </w:r>
      <w:r w:rsidR="008A2932">
        <w:rPr>
          <w:rFonts w:cs="Times New Roman"/>
        </w:rPr>
        <w:t xml:space="preserve"> </w:t>
      </w:r>
      <w:r w:rsidR="000B33DB">
        <w:rPr>
          <w:rFonts w:cs="Times New Roman"/>
        </w:rPr>
        <w:t>–</w:t>
      </w:r>
      <w:r w:rsidR="008A2932">
        <w:rPr>
          <w:rFonts w:cs="Times New Roman"/>
        </w:rPr>
        <w:t xml:space="preserve"> </w:t>
      </w:r>
      <w:r w:rsidR="000B33DB">
        <w:rPr>
          <w:rFonts w:cs="Times New Roman"/>
        </w:rPr>
        <w:t xml:space="preserve">системы контроля </w:t>
      </w:r>
      <w:r w:rsidR="00A36D6A">
        <w:rPr>
          <w:rFonts w:cs="Times New Roman"/>
        </w:rPr>
        <w:t>и управления</w:t>
      </w:r>
      <w:r w:rsidR="00D47145">
        <w:rPr>
          <w:rFonts w:cs="Times New Roman"/>
        </w:rPr>
        <w:t xml:space="preserve"> </w:t>
      </w:r>
      <w:r w:rsidR="000B33DB">
        <w:rPr>
          <w:rFonts w:cs="Times New Roman"/>
        </w:rPr>
        <w:t>доступ</w:t>
      </w:r>
      <w:r w:rsidR="00D47145">
        <w:rPr>
          <w:rFonts w:cs="Times New Roman"/>
        </w:rPr>
        <w:t>ом</w:t>
      </w:r>
      <w:r w:rsidR="007577C7">
        <w:rPr>
          <w:rFonts w:cs="Times New Roman"/>
        </w:rPr>
        <w:t xml:space="preserve">, </w:t>
      </w:r>
      <w:r w:rsidR="00A45ECB">
        <w:rPr>
          <w:rFonts w:cs="Times New Roman"/>
        </w:rPr>
        <w:t xml:space="preserve">с помощью которых </w:t>
      </w:r>
      <w:r w:rsidR="00D865E2">
        <w:rPr>
          <w:rFonts w:cs="Times New Roman"/>
        </w:rPr>
        <w:t xml:space="preserve">возможна </w:t>
      </w:r>
      <w:r w:rsidR="00A45ECB">
        <w:rPr>
          <w:rFonts w:cs="Times New Roman"/>
        </w:rPr>
        <w:t>реал</w:t>
      </w:r>
      <w:r w:rsidR="00D865E2">
        <w:rPr>
          <w:rFonts w:cs="Times New Roman"/>
        </w:rPr>
        <w:t>изация</w:t>
      </w:r>
      <w:r w:rsidR="00A45ECB">
        <w:rPr>
          <w:rFonts w:cs="Times New Roman"/>
        </w:rPr>
        <w:t xml:space="preserve"> множеств</w:t>
      </w:r>
      <w:r w:rsidR="00D865E2">
        <w:rPr>
          <w:rFonts w:cs="Times New Roman"/>
        </w:rPr>
        <w:t>а</w:t>
      </w:r>
      <w:r w:rsidR="009121B7">
        <w:rPr>
          <w:rFonts w:cs="Times New Roman"/>
        </w:rPr>
        <w:t xml:space="preserve"> функций и возможностей</w:t>
      </w:r>
      <w:r w:rsidR="00A45ECB">
        <w:rPr>
          <w:rFonts w:cs="Times New Roman"/>
        </w:rPr>
        <w:t>.</w:t>
      </w:r>
      <w:r w:rsidR="009121B7">
        <w:rPr>
          <w:rFonts w:cs="Times New Roman"/>
        </w:rPr>
        <w:t xml:space="preserve"> </w:t>
      </w:r>
      <w:r w:rsidR="00C071AB">
        <w:rPr>
          <w:rFonts w:cs="Times New Roman"/>
        </w:rPr>
        <w:t xml:space="preserve">Использование СКУД позволяет </w:t>
      </w:r>
      <w:r w:rsidR="00353F80">
        <w:rPr>
          <w:rFonts w:cs="Times New Roman"/>
        </w:rPr>
        <w:t>уменьшить</w:t>
      </w:r>
      <w:r w:rsidR="009F78C5">
        <w:rPr>
          <w:rFonts w:cs="Times New Roman"/>
        </w:rPr>
        <w:t xml:space="preserve"> количество задействованного персонала для реализации </w:t>
      </w:r>
      <w:r w:rsidR="007B4ACA">
        <w:rPr>
          <w:rFonts w:cs="Times New Roman"/>
        </w:rPr>
        <w:t>пропускного режима</w:t>
      </w:r>
      <w:r w:rsidR="000A1F71">
        <w:rPr>
          <w:rFonts w:cs="Times New Roman"/>
        </w:rPr>
        <w:t xml:space="preserve">. Основными функциями является </w:t>
      </w:r>
      <w:r w:rsidR="007B2A94">
        <w:rPr>
          <w:rFonts w:cs="Times New Roman"/>
        </w:rPr>
        <w:t xml:space="preserve">ограничение, </w:t>
      </w:r>
      <w:r w:rsidR="00913116">
        <w:rPr>
          <w:rFonts w:cs="Times New Roman"/>
        </w:rPr>
        <w:t>идентификация</w:t>
      </w:r>
      <w:r w:rsidR="00A424BF">
        <w:rPr>
          <w:rFonts w:cs="Times New Roman"/>
        </w:rPr>
        <w:t xml:space="preserve"> и регистраци</w:t>
      </w:r>
      <w:r w:rsidR="000A1F71">
        <w:rPr>
          <w:rFonts w:cs="Times New Roman"/>
        </w:rPr>
        <w:t>я</w:t>
      </w:r>
      <w:r w:rsidR="00A424BF">
        <w:rPr>
          <w:rFonts w:cs="Times New Roman"/>
        </w:rPr>
        <w:t xml:space="preserve"> переме</w:t>
      </w:r>
      <w:r w:rsidR="00A67700">
        <w:rPr>
          <w:rFonts w:cs="Times New Roman"/>
        </w:rPr>
        <w:t>щений</w:t>
      </w:r>
      <w:r w:rsidR="00CC3257">
        <w:rPr>
          <w:rFonts w:cs="Times New Roman"/>
        </w:rPr>
        <w:t xml:space="preserve">, </w:t>
      </w:r>
      <w:r w:rsidR="007B2A94">
        <w:rPr>
          <w:rFonts w:cs="Times New Roman"/>
        </w:rPr>
        <w:t>в также сбор статистики на основе полученных данных.</w:t>
      </w:r>
      <w:r w:rsidR="009A1D02">
        <w:rPr>
          <w:rFonts w:cs="Times New Roman"/>
        </w:rPr>
        <w:t xml:space="preserve"> </w:t>
      </w:r>
    </w:p>
    <w:p w14:paraId="470F2470" w14:textId="192B2F72" w:rsidR="00936C7A" w:rsidRDefault="00936C7A" w:rsidP="3EFA2B16">
      <w:pPr>
        <w:rPr>
          <w:rFonts w:cs="Times New Roman"/>
        </w:rPr>
      </w:pPr>
      <w:r>
        <w:rPr>
          <w:rFonts w:cs="Times New Roman"/>
        </w:rPr>
        <w:t xml:space="preserve">Актуальность темы </w:t>
      </w:r>
      <w:r w:rsidR="003B2CF1">
        <w:rPr>
          <w:rFonts w:cs="Times New Roman"/>
        </w:rPr>
        <w:t xml:space="preserve">в наше время </w:t>
      </w:r>
      <w:r>
        <w:rPr>
          <w:rFonts w:cs="Times New Roman"/>
        </w:rPr>
        <w:t>обусловлена постоянной расту</w:t>
      </w:r>
      <w:r w:rsidR="00656333">
        <w:rPr>
          <w:rFonts w:cs="Times New Roman"/>
        </w:rPr>
        <w:t>щ</w:t>
      </w:r>
      <w:r w:rsidR="00AF796A">
        <w:rPr>
          <w:rFonts w:cs="Times New Roman"/>
        </w:rPr>
        <w:t>ей</w:t>
      </w:r>
      <w:r w:rsidR="00656333">
        <w:rPr>
          <w:rFonts w:cs="Times New Roman"/>
        </w:rPr>
        <w:t xml:space="preserve"> </w:t>
      </w:r>
      <w:r w:rsidR="00D14474">
        <w:rPr>
          <w:rFonts w:cs="Times New Roman"/>
        </w:rPr>
        <w:t>потребностью</w:t>
      </w:r>
      <w:r w:rsidR="00611794">
        <w:rPr>
          <w:rFonts w:cs="Times New Roman"/>
        </w:rPr>
        <w:t xml:space="preserve"> </w:t>
      </w:r>
      <w:r w:rsidR="0090465D">
        <w:rPr>
          <w:rFonts w:cs="Times New Roman"/>
        </w:rPr>
        <w:t>в</w:t>
      </w:r>
      <w:r w:rsidR="00611794">
        <w:rPr>
          <w:rFonts w:cs="Times New Roman"/>
        </w:rPr>
        <w:t xml:space="preserve"> устройствах для обле</w:t>
      </w:r>
      <w:r w:rsidR="00CA5EF7">
        <w:rPr>
          <w:rFonts w:cs="Times New Roman"/>
        </w:rPr>
        <w:t>гчения введения ограничения доступа</w:t>
      </w:r>
      <w:r w:rsidR="003B2CF1">
        <w:rPr>
          <w:rFonts w:cs="Times New Roman"/>
        </w:rPr>
        <w:t xml:space="preserve">, как в </w:t>
      </w:r>
      <w:r w:rsidR="008B5748">
        <w:rPr>
          <w:rFonts w:cs="Times New Roman"/>
        </w:rPr>
        <w:t>коммерческом</w:t>
      </w:r>
      <w:r w:rsidR="0070783D">
        <w:rPr>
          <w:rFonts w:cs="Times New Roman"/>
        </w:rPr>
        <w:t xml:space="preserve">, </w:t>
      </w:r>
      <w:r w:rsidR="008B5748">
        <w:rPr>
          <w:rFonts w:cs="Times New Roman"/>
        </w:rPr>
        <w:t>так и в государственном</w:t>
      </w:r>
      <w:r w:rsidR="0070783D">
        <w:rPr>
          <w:rFonts w:cs="Times New Roman"/>
        </w:rPr>
        <w:t xml:space="preserve"> секторе. </w:t>
      </w:r>
      <w:r w:rsidR="00E10EE1">
        <w:rPr>
          <w:rFonts w:cs="Times New Roman"/>
        </w:rPr>
        <w:t>Кроме этого,</w:t>
      </w:r>
      <w:r w:rsidR="0070783D">
        <w:rPr>
          <w:rFonts w:cs="Times New Roman"/>
        </w:rPr>
        <w:t xml:space="preserve"> </w:t>
      </w:r>
      <w:r w:rsidR="001D7C83">
        <w:rPr>
          <w:rFonts w:cs="Times New Roman"/>
        </w:rPr>
        <w:t xml:space="preserve">из-за наличия потенциала развития </w:t>
      </w:r>
      <w:r w:rsidR="00E10EE1">
        <w:rPr>
          <w:rFonts w:cs="Times New Roman"/>
        </w:rPr>
        <w:t>устройств СКУД</w:t>
      </w:r>
      <w:r w:rsidR="00D54815">
        <w:rPr>
          <w:rFonts w:cs="Times New Roman"/>
        </w:rPr>
        <w:t xml:space="preserve"> </w:t>
      </w:r>
      <w:r w:rsidR="00E10EE1">
        <w:rPr>
          <w:rFonts w:cs="Times New Roman"/>
        </w:rPr>
        <w:t>раст</w:t>
      </w:r>
      <w:r w:rsidR="00D54815">
        <w:rPr>
          <w:rFonts w:cs="Times New Roman"/>
        </w:rPr>
        <w:t xml:space="preserve">ут </w:t>
      </w:r>
      <w:r w:rsidR="00A53DB1">
        <w:rPr>
          <w:rFonts w:cs="Times New Roman"/>
        </w:rPr>
        <w:t>требования,</w:t>
      </w:r>
      <w:r w:rsidR="00D54815">
        <w:rPr>
          <w:rFonts w:cs="Times New Roman"/>
        </w:rPr>
        <w:t xml:space="preserve"> </w:t>
      </w:r>
      <w:r w:rsidR="00903B28">
        <w:rPr>
          <w:rFonts w:cs="Times New Roman"/>
        </w:rPr>
        <w:t>предъявляемые</w:t>
      </w:r>
      <w:r w:rsidR="00D54815">
        <w:rPr>
          <w:rFonts w:cs="Times New Roman"/>
        </w:rPr>
        <w:t xml:space="preserve"> к </w:t>
      </w:r>
      <w:r w:rsidR="00903B28">
        <w:rPr>
          <w:rFonts w:cs="Times New Roman"/>
        </w:rPr>
        <w:t>данным устройствам</w:t>
      </w:r>
      <w:r w:rsidR="00A10B00">
        <w:rPr>
          <w:rFonts w:cs="Times New Roman"/>
        </w:rPr>
        <w:t>.</w:t>
      </w:r>
      <w:r w:rsidR="00A94278">
        <w:rPr>
          <w:rFonts w:cs="Times New Roman"/>
        </w:rPr>
        <w:t xml:space="preserve"> </w:t>
      </w:r>
      <w:r w:rsidR="00A53DB1">
        <w:rPr>
          <w:rFonts w:cs="Times New Roman"/>
        </w:rPr>
        <w:t xml:space="preserve">В наше время идёт активная </w:t>
      </w:r>
      <w:r w:rsidR="001B066F">
        <w:rPr>
          <w:rFonts w:cs="Times New Roman"/>
        </w:rPr>
        <w:t>интеграция систем</w:t>
      </w:r>
      <w:r w:rsidR="002157B1">
        <w:rPr>
          <w:rFonts w:cs="Times New Roman"/>
        </w:rPr>
        <w:t xml:space="preserve"> контроля и управления доступом с </w:t>
      </w:r>
      <w:r w:rsidR="00431B8B">
        <w:rPr>
          <w:rFonts w:cs="Times New Roman"/>
        </w:rPr>
        <w:t xml:space="preserve">другими </w:t>
      </w:r>
      <w:r w:rsidR="00FE0FA4">
        <w:rPr>
          <w:rFonts w:cs="Times New Roman"/>
        </w:rPr>
        <w:t>подразделениями бизнеса (</w:t>
      </w:r>
      <w:r w:rsidR="00B55321">
        <w:rPr>
          <w:rFonts w:cs="Times New Roman"/>
        </w:rPr>
        <w:t>например,</w:t>
      </w:r>
      <w:r w:rsidR="00FE0FA4">
        <w:rPr>
          <w:rFonts w:cs="Times New Roman"/>
        </w:rPr>
        <w:t xml:space="preserve"> с административн</w:t>
      </w:r>
      <w:r w:rsidR="00B55321">
        <w:rPr>
          <w:rFonts w:cs="Times New Roman"/>
        </w:rPr>
        <w:t>ыми</w:t>
      </w:r>
      <w:r w:rsidR="00FE0FA4">
        <w:rPr>
          <w:rFonts w:cs="Times New Roman"/>
        </w:rPr>
        <w:t xml:space="preserve"> и бухгалтерск</w:t>
      </w:r>
      <w:r w:rsidR="00B55321">
        <w:rPr>
          <w:rFonts w:cs="Times New Roman"/>
        </w:rPr>
        <w:t>ими подразделениями</w:t>
      </w:r>
      <w:r w:rsidR="00FE0FA4">
        <w:rPr>
          <w:rFonts w:cs="Times New Roman"/>
        </w:rPr>
        <w:t>).</w:t>
      </w:r>
    </w:p>
    <w:p w14:paraId="28C7F957" w14:textId="17BBA362" w:rsidR="00A50186" w:rsidRDefault="00101FFD" w:rsidP="3EFA2B16">
      <w:pPr>
        <w:rPr>
          <w:rFonts w:cs="Times New Roman"/>
        </w:rPr>
      </w:pPr>
      <w:r>
        <w:rPr>
          <w:rFonts w:cs="Times New Roman"/>
        </w:rPr>
        <w:t xml:space="preserve">Объектом исследования является </w:t>
      </w:r>
      <w:r w:rsidR="00DF4ED6">
        <w:rPr>
          <w:rFonts w:cs="Times New Roman"/>
        </w:rPr>
        <w:t xml:space="preserve">устройства сферы безопасности, а предметом является </w:t>
      </w:r>
      <w:r w:rsidR="00427FED">
        <w:rPr>
          <w:rFonts w:cs="Times New Roman"/>
        </w:rPr>
        <w:t>система контроля и управления доступом.</w:t>
      </w:r>
    </w:p>
    <w:p w14:paraId="4814F3FD" w14:textId="743831A8" w:rsidR="00500362" w:rsidRDefault="00473662" w:rsidP="00B2319C">
      <w:pPr>
        <w:rPr>
          <w:rFonts w:cs="Times New Roman"/>
          <w:szCs w:val="28"/>
        </w:rPr>
      </w:pPr>
      <w:r w:rsidRPr="00473662">
        <w:rPr>
          <w:rFonts w:cs="Times New Roman"/>
          <w:szCs w:val="28"/>
        </w:rPr>
        <w:t>Целью данно</w:t>
      </w:r>
      <w:r w:rsidR="00F97656">
        <w:rPr>
          <w:rFonts w:cs="Times New Roman"/>
          <w:szCs w:val="28"/>
        </w:rPr>
        <w:t>го</w:t>
      </w:r>
      <w:r>
        <w:rPr>
          <w:rFonts w:cs="Times New Roman"/>
          <w:szCs w:val="28"/>
        </w:rPr>
        <w:t xml:space="preserve"> курсово</w:t>
      </w:r>
      <w:r w:rsidR="00F97656">
        <w:rPr>
          <w:rFonts w:cs="Times New Roman"/>
          <w:szCs w:val="28"/>
        </w:rPr>
        <w:t>го проекта</w:t>
      </w:r>
      <w:r w:rsidR="00DA6661">
        <w:rPr>
          <w:rFonts w:cs="Times New Roman"/>
          <w:szCs w:val="28"/>
        </w:rPr>
        <w:t xml:space="preserve"> является</w:t>
      </w:r>
      <w:r w:rsidR="00DE380C">
        <w:rPr>
          <w:rFonts w:cs="Times New Roman"/>
          <w:szCs w:val="28"/>
        </w:rPr>
        <w:t xml:space="preserve"> разработка</w:t>
      </w:r>
      <w:r w:rsidR="00DA6661">
        <w:rPr>
          <w:rFonts w:cs="Times New Roman"/>
          <w:szCs w:val="28"/>
        </w:rPr>
        <w:t xml:space="preserve"> интеллектуальной системы контроля и управления доступом.</w:t>
      </w:r>
      <w:r>
        <w:rPr>
          <w:rFonts w:cs="Times New Roman"/>
          <w:szCs w:val="28"/>
        </w:rPr>
        <w:t xml:space="preserve"> </w:t>
      </w:r>
    </w:p>
    <w:p w14:paraId="3AD36162" w14:textId="7C7FA61F" w:rsidR="003D6946" w:rsidRPr="009D197F" w:rsidRDefault="00473662" w:rsidP="00B2319C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достижения цели необходимо выполнить ряд задач, такие как</w:t>
      </w:r>
      <w:r w:rsidRPr="009D197F">
        <w:rPr>
          <w:rFonts w:cs="Times New Roman"/>
          <w:szCs w:val="28"/>
        </w:rPr>
        <w:t>:</w:t>
      </w:r>
    </w:p>
    <w:p w14:paraId="281D3F24" w14:textId="6E55EEDA" w:rsidR="00473662" w:rsidRDefault="00473662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зучение теоретического материала по изготовлению комбинационных схем и плат печатного монтажа</w:t>
      </w:r>
      <w:r w:rsidR="00BE28CB" w:rsidRPr="00BE28CB">
        <w:rPr>
          <w:rFonts w:cs="Times New Roman"/>
          <w:szCs w:val="28"/>
        </w:rPr>
        <w:t>;</w:t>
      </w:r>
    </w:p>
    <w:p w14:paraId="6FE3F0E7" w14:textId="6278EBD4" w:rsidR="009D197F" w:rsidRDefault="009D197F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учение строения </w:t>
      </w:r>
      <w:r w:rsidR="00890781">
        <w:rPr>
          <w:rFonts w:cs="Times New Roman"/>
          <w:szCs w:val="28"/>
        </w:rPr>
        <w:t xml:space="preserve">систем контроля и </w:t>
      </w:r>
      <w:r w:rsidR="00D61287">
        <w:rPr>
          <w:rFonts w:cs="Times New Roman"/>
          <w:szCs w:val="28"/>
        </w:rPr>
        <w:t>управления доступа</w:t>
      </w:r>
      <w:r w:rsidR="00BE28CB" w:rsidRPr="00890781">
        <w:rPr>
          <w:rFonts w:cs="Times New Roman"/>
          <w:szCs w:val="28"/>
        </w:rPr>
        <w:t>;</w:t>
      </w:r>
    </w:p>
    <w:p w14:paraId="110628C7" w14:textId="04B10B89" w:rsidR="00D61287" w:rsidRDefault="00D61287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зучение функциональных особенностей используемых компонентов</w:t>
      </w:r>
      <w:r w:rsidRPr="00D61287">
        <w:rPr>
          <w:rFonts w:cs="Times New Roman"/>
          <w:szCs w:val="28"/>
        </w:rPr>
        <w:t>;</w:t>
      </w:r>
    </w:p>
    <w:p w14:paraId="70FD310A" w14:textId="7DFFF7B7" w:rsidR="00427C55" w:rsidRPr="001E495D" w:rsidRDefault="00427C55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="0085440C">
        <w:rPr>
          <w:rFonts w:cs="Times New Roman"/>
          <w:szCs w:val="28"/>
        </w:rPr>
        <w:t xml:space="preserve"> техническ</w:t>
      </w:r>
      <w:r>
        <w:rPr>
          <w:rFonts w:cs="Times New Roman"/>
          <w:szCs w:val="28"/>
        </w:rPr>
        <w:t>ого</w:t>
      </w:r>
      <w:r w:rsidR="0085440C">
        <w:rPr>
          <w:rFonts w:cs="Times New Roman"/>
          <w:szCs w:val="28"/>
        </w:rPr>
        <w:t xml:space="preserve"> решени</w:t>
      </w:r>
      <w:r>
        <w:rPr>
          <w:rFonts w:cs="Times New Roman"/>
          <w:szCs w:val="28"/>
        </w:rPr>
        <w:t>я</w:t>
      </w:r>
      <w:r w:rsidR="00025E5A" w:rsidRPr="00025E5A">
        <w:rPr>
          <w:rFonts w:cs="Times New Roman"/>
          <w:szCs w:val="28"/>
        </w:rPr>
        <w:t>, наиболее полно удовлетворяющего заданным требованиям;</w:t>
      </w:r>
    </w:p>
    <w:p w14:paraId="171440D7" w14:textId="3499F07F" w:rsidR="00D61287" w:rsidRPr="00D61287" w:rsidRDefault="00D61287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принципиальной схемы</w:t>
      </w:r>
      <w:r>
        <w:rPr>
          <w:rFonts w:cs="Times New Roman"/>
          <w:szCs w:val="28"/>
          <w:lang w:val="en-US"/>
        </w:rPr>
        <w:t>;</w:t>
      </w:r>
    </w:p>
    <w:p w14:paraId="2DF8F285" w14:textId="2B4F0B11" w:rsidR="0061768D" w:rsidRPr="009A0989" w:rsidRDefault="009D197F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структурной схемы</w:t>
      </w:r>
      <w:r w:rsidR="00BE28CB">
        <w:rPr>
          <w:rFonts w:cs="Times New Roman"/>
          <w:szCs w:val="28"/>
          <w:lang w:val="en-US"/>
        </w:rPr>
        <w:t>;</w:t>
      </w:r>
    </w:p>
    <w:p w14:paraId="1B729F08" w14:textId="695E7B89" w:rsidR="008D5714" w:rsidRPr="00BE28CB" w:rsidRDefault="008D5714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ка </w:t>
      </w:r>
      <w:r w:rsidR="0013342C">
        <w:rPr>
          <w:rFonts w:cs="Times New Roman"/>
          <w:szCs w:val="28"/>
        </w:rPr>
        <w:t>программного обеспечения проектируемого изделия</w:t>
      </w:r>
      <w:r w:rsidRPr="00A50186">
        <w:rPr>
          <w:rFonts w:cs="Times New Roman"/>
          <w:szCs w:val="28"/>
        </w:rPr>
        <w:t>.</w:t>
      </w:r>
    </w:p>
    <w:p w14:paraId="679D0DC7" w14:textId="6C25CBB3" w:rsidR="00BE28CB" w:rsidRDefault="00BE28CB" w:rsidP="00B2319C">
      <w:pPr>
        <w:rPr>
          <w:rFonts w:cs="Times New Roman"/>
          <w:szCs w:val="28"/>
        </w:rPr>
      </w:pPr>
      <w:r>
        <w:rPr>
          <w:rFonts w:cs="Times New Roman"/>
          <w:szCs w:val="28"/>
        </w:rPr>
        <w:t>Данная курсовая работа состоит из теоретической</w:t>
      </w:r>
      <w:r w:rsidR="00950638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практической </w:t>
      </w:r>
      <w:r w:rsidR="00E03246">
        <w:rPr>
          <w:rFonts w:cs="Times New Roman"/>
          <w:szCs w:val="28"/>
        </w:rPr>
        <w:t>главы</w:t>
      </w:r>
      <w:r>
        <w:rPr>
          <w:rFonts w:cs="Times New Roman"/>
          <w:szCs w:val="28"/>
        </w:rPr>
        <w:t xml:space="preserve">. </w:t>
      </w:r>
    </w:p>
    <w:p w14:paraId="3D0851A2" w14:textId="36BE2B5B" w:rsidR="00DE380C" w:rsidRPr="00DE380C" w:rsidRDefault="00B35D59" w:rsidP="00DE380C">
      <w:pPr>
        <w:rPr>
          <w:vertAlign w:val="superscript"/>
        </w:rPr>
      </w:pPr>
      <w:r>
        <w:t xml:space="preserve">В теоретической части производится анализ предметной области, технического задания </w:t>
      </w:r>
      <w:r w:rsidR="00301EA0">
        <w:t>и обзор существующих аналогов устройства</w:t>
      </w:r>
      <w:r>
        <w:t xml:space="preserve">. </w:t>
      </w:r>
      <w:r w:rsidR="00DE380C">
        <w:t>В практической части данной курсовой работы рассматривается структурная и принципиальная схема устройства, электронные компоненты, энергопотребление, архитектура программного обеспечения</w:t>
      </w:r>
      <w:r w:rsidR="00301EA0">
        <w:t>, информационный обмен</w:t>
      </w:r>
      <w:r w:rsidR="00DE380C">
        <w:t xml:space="preserve"> и т. д.</w:t>
      </w:r>
    </w:p>
    <w:p w14:paraId="57BA4AD4" w14:textId="77777777" w:rsidR="00DE380C" w:rsidRDefault="00DE380C" w:rsidP="00B2319C">
      <w:pPr>
        <w:rPr>
          <w:rFonts w:cs="Times New Roman"/>
          <w:szCs w:val="28"/>
        </w:rPr>
      </w:pPr>
    </w:p>
    <w:p w14:paraId="3357F58F" w14:textId="73EA7BB0" w:rsidR="009D197F" w:rsidRPr="0066011C" w:rsidRDefault="009D197F" w:rsidP="009D197F">
      <w:pPr>
        <w:rPr>
          <w:rFonts w:cs="Times New Roman"/>
          <w:szCs w:val="28"/>
        </w:rPr>
      </w:pPr>
    </w:p>
    <w:p w14:paraId="5A4BC996" w14:textId="77777777" w:rsidR="003D6946" w:rsidRPr="0066011C" w:rsidRDefault="003D6946" w:rsidP="00380A31">
      <w:pPr>
        <w:rPr>
          <w:rFonts w:cs="Times New Roman"/>
          <w:b/>
          <w:szCs w:val="28"/>
        </w:rPr>
      </w:pPr>
    </w:p>
    <w:p w14:paraId="2881694B" w14:textId="77777777" w:rsidR="007D2E9C" w:rsidRPr="0066011C" w:rsidRDefault="007D2E9C" w:rsidP="007D2E9C">
      <w:pPr>
        <w:ind w:firstLine="0"/>
        <w:rPr>
          <w:rFonts w:cs="Times New Roman"/>
          <w:szCs w:val="28"/>
        </w:rPr>
      </w:pPr>
    </w:p>
    <w:p w14:paraId="07B12802" w14:textId="77777777" w:rsidR="00364536" w:rsidRPr="0066011C" w:rsidRDefault="00364536">
      <w:pPr>
        <w:spacing w:after="200" w:line="276" w:lineRule="auto"/>
        <w:ind w:firstLine="0"/>
        <w:jc w:val="left"/>
        <w:rPr>
          <w:rFonts w:cs="Times New Roman"/>
          <w:szCs w:val="28"/>
        </w:rPr>
      </w:pPr>
      <w:r w:rsidRPr="0066011C">
        <w:rPr>
          <w:rFonts w:cs="Times New Roman"/>
          <w:szCs w:val="28"/>
        </w:rPr>
        <w:br w:type="page"/>
      </w:r>
    </w:p>
    <w:p w14:paraId="32588C53" w14:textId="7E81DEE6" w:rsidR="00380A31" w:rsidRPr="00282B75" w:rsidRDefault="00D70AD3" w:rsidP="00AE1814">
      <w:pPr>
        <w:pStyle w:val="1"/>
        <w:spacing w:before="560" w:after="560"/>
        <w:jc w:val="center"/>
      </w:pPr>
      <w:bookmarkStart w:id="5" w:name="_Toc34862448"/>
      <w:r w:rsidRPr="00282B75">
        <w:t>Т</w:t>
      </w:r>
      <w:r w:rsidR="00282B75" w:rsidRPr="00282B75">
        <w:t>ЕОРЕТИЧЕСКАЯ ЧАСТЬ</w:t>
      </w:r>
      <w:bookmarkEnd w:id="5"/>
    </w:p>
    <w:p w14:paraId="65CA5E9D" w14:textId="72F80868" w:rsidR="004533F5" w:rsidRPr="00DE380C" w:rsidRDefault="000C0B5F" w:rsidP="009576C1">
      <w:pPr>
        <w:rPr>
          <w:vertAlign w:val="superscript"/>
        </w:rPr>
      </w:pPr>
      <w:r>
        <w:t>Система контроля и управления доступом представляет из себя</w:t>
      </w:r>
      <w:r w:rsidR="003E5270" w:rsidRPr="003E5270">
        <w:t xml:space="preserve"> совокупность программно-аппаратных технических средств контроля и средств управления, имеющих целью ограничение и регистрацию входа-выхода объектов (людей, транспорта) на заданной территории </w:t>
      </w:r>
      <w:r w:rsidR="003E5270" w:rsidRPr="00E350D9">
        <w:t>через «точки прохода</w:t>
      </w:r>
      <w:r w:rsidR="00E350D9" w:rsidRPr="00E350D9">
        <w:t>»</w:t>
      </w:r>
      <w:r w:rsidR="003E5270" w:rsidRPr="00E350D9">
        <w:t>.</w:t>
      </w:r>
      <w:r w:rsidR="003E5270">
        <w:t xml:space="preserve"> Основной задачей данного устройства является </w:t>
      </w:r>
      <w:r w:rsidR="009E1ABD">
        <w:t xml:space="preserve">управление доступом на </w:t>
      </w:r>
      <w:r w:rsidR="00B43C87">
        <w:t xml:space="preserve">определённой территории, </w:t>
      </w:r>
      <w:r w:rsidR="00B86BD1">
        <w:t xml:space="preserve">ограничение и </w:t>
      </w:r>
      <w:r w:rsidR="00F245C2">
        <w:t>идентификация</w:t>
      </w:r>
      <w:r w:rsidR="00B86BD1">
        <w:t>.</w:t>
      </w:r>
    </w:p>
    <w:p w14:paraId="3DB908EB" w14:textId="76A903C0" w:rsidR="00A1108F" w:rsidRDefault="00D623E1" w:rsidP="000C15BA">
      <w:pPr>
        <w:pStyle w:val="2"/>
      </w:pPr>
      <w:bookmarkStart w:id="6" w:name="_Toc34862449"/>
      <w:r>
        <w:t>1.1</w:t>
      </w:r>
      <w:r>
        <w:tab/>
      </w:r>
      <w:r w:rsidR="00A1108F" w:rsidRPr="00D623E1">
        <w:t>Анализ предметной области</w:t>
      </w:r>
      <w:bookmarkEnd w:id="6"/>
    </w:p>
    <w:p w14:paraId="70E3093F" w14:textId="2510C256" w:rsidR="0039513B" w:rsidRPr="007529FA" w:rsidRDefault="009D0EFA" w:rsidP="00187189">
      <w:r>
        <w:t xml:space="preserve">Изначально в сфере безопасности для ограничения доступа </w:t>
      </w:r>
      <w:r w:rsidR="00144ACB">
        <w:t>необходимо было провести ряд мероприятий</w:t>
      </w:r>
      <w:r w:rsidR="00DF1679">
        <w:t xml:space="preserve">, включающих в себя создание КПП, </w:t>
      </w:r>
      <w:r w:rsidR="000E06DE">
        <w:t>бюро пропусков и т. д.</w:t>
      </w:r>
      <w:r w:rsidR="00093256">
        <w:t xml:space="preserve"> </w:t>
      </w:r>
      <w:r w:rsidR="001358F7">
        <w:t>После повсеместного внедрения цифровых устройств</w:t>
      </w:r>
      <w:r w:rsidR="00592E75">
        <w:t xml:space="preserve"> </w:t>
      </w:r>
      <w:r w:rsidR="000924DD">
        <w:t>процесс</w:t>
      </w:r>
      <w:r w:rsidR="006960CD">
        <w:t xml:space="preserve"> организации</w:t>
      </w:r>
      <w:r w:rsidR="000924DD">
        <w:t xml:space="preserve"> </w:t>
      </w:r>
      <w:r w:rsidR="001358F7">
        <w:t xml:space="preserve">пропускного режима значительно облегчился благодаря </w:t>
      </w:r>
      <w:r w:rsidR="0012749F">
        <w:t xml:space="preserve">внедрению </w:t>
      </w:r>
      <w:r w:rsidR="006960CD">
        <w:t>СКУД</w:t>
      </w:r>
      <w:r w:rsidR="0067497E">
        <w:t>.</w:t>
      </w:r>
      <w:r w:rsidR="00A17A19">
        <w:t xml:space="preserve"> В данный момент </w:t>
      </w:r>
      <w:r w:rsidR="00E5203A">
        <w:t>устройства СКУД</w:t>
      </w:r>
      <w:r w:rsidR="0039755B">
        <w:t xml:space="preserve"> находятся</w:t>
      </w:r>
      <w:r w:rsidR="0067497E">
        <w:t xml:space="preserve"> </w:t>
      </w:r>
      <w:r w:rsidR="00F07816">
        <w:t>в активном развитии</w:t>
      </w:r>
      <w:r w:rsidR="00E5203A">
        <w:t xml:space="preserve"> благодаря вне</w:t>
      </w:r>
      <w:r w:rsidR="00B303E5">
        <w:t>дрению современных технологий.</w:t>
      </w:r>
      <w:r w:rsidR="00F07816">
        <w:t xml:space="preserve"> </w:t>
      </w:r>
      <w:r w:rsidR="00ED3D95">
        <w:t xml:space="preserve">Так как оно представляет из себя совокупность </w:t>
      </w:r>
      <w:r w:rsidR="000B2C8A">
        <w:t>программно-аппаратных средств</w:t>
      </w:r>
      <w:r w:rsidR="007E6304">
        <w:t>, для него характерна модульность.</w:t>
      </w:r>
      <w:r w:rsidR="00BB582A">
        <w:t xml:space="preserve"> </w:t>
      </w:r>
      <w:r w:rsidR="007529FA">
        <w:t xml:space="preserve">Системы контроля </w:t>
      </w:r>
      <w:r w:rsidR="00B7531F">
        <w:t xml:space="preserve">и управления доступом в сфере </w:t>
      </w:r>
      <w:r w:rsidR="00BC5AE0">
        <w:t xml:space="preserve">безопасности относятся к направлению </w:t>
      </w:r>
      <w:r w:rsidR="00BC5AE0" w:rsidRPr="00BC5AE0">
        <w:t>инженерно-техническ</w:t>
      </w:r>
      <w:r w:rsidR="00BC5AE0">
        <w:t>ой</w:t>
      </w:r>
      <w:r w:rsidR="00BC5AE0" w:rsidRPr="00BC5AE0">
        <w:t xml:space="preserve"> защит</w:t>
      </w:r>
      <w:r w:rsidR="00BC5AE0">
        <w:t>ы.</w:t>
      </w:r>
    </w:p>
    <w:p w14:paraId="1E7B01B9" w14:textId="2E71365D" w:rsidR="00C4717D" w:rsidRDefault="00BB582A" w:rsidP="007B2985">
      <w:r>
        <w:t xml:space="preserve">В качестве преграждающего устройства может использоваться электрозащёлка, </w:t>
      </w:r>
      <w:r w:rsidR="00023848">
        <w:t>электромагнитный замок</w:t>
      </w:r>
      <w:r w:rsidR="001C3C63">
        <w:t xml:space="preserve">, турникет, </w:t>
      </w:r>
      <w:r w:rsidR="00E91A8F">
        <w:t>шлагбаум</w:t>
      </w:r>
      <w:r w:rsidR="005C1C63">
        <w:t xml:space="preserve"> </w:t>
      </w:r>
      <w:r w:rsidR="00E91A8F">
        <w:t>и другие средства.</w:t>
      </w:r>
      <w:r w:rsidR="00ED09A8">
        <w:t xml:space="preserve"> Идентифика</w:t>
      </w:r>
      <w:r w:rsidR="00561FFB">
        <w:t xml:space="preserve">тор является базовым элементом определяющий степень надёжности </w:t>
      </w:r>
      <w:r w:rsidR="00804E9C">
        <w:t xml:space="preserve">устройства. Он </w:t>
      </w:r>
      <w:r w:rsidR="009657CC">
        <w:t xml:space="preserve">обычно реализуется с помощью </w:t>
      </w:r>
      <w:r w:rsidR="00487859">
        <w:rPr>
          <w:lang w:val="en-US"/>
        </w:rPr>
        <w:t>RFID</w:t>
      </w:r>
      <w:r w:rsidR="00487859">
        <w:t xml:space="preserve"> меток</w:t>
      </w:r>
      <w:r w:rsidR="00D624F8">
        <w:t xml:space="preserve">, карточки с магнитной полосой, </w:t>
      </w:r>
      <w:r w:rsidR="008267BF">
        <w:t>либо с</w:t>
      </w:r>
      <w:r w:rsidR="00D624F8">
        <w:t xml:space="preserve"> помощью биологических </w:t>
      </w:r>
      <w:r w:rsidR="00C52021">
        <w:t xml:space="preserve">данных (отпечаток пальцев и </w:t>
      </w:r>
      <w:r w:rsidR="00F53E91">
        <w:t>т. д.</w:t>
      </w:r>
      <w:r w:rsidR="00C52021">
        <w:t>)</w:t>
      </w:r>
      <w:r w:rsidR="00F12F1F">
        <w:t xml:space="preserve">. </w:t>
      </w:r>
      <w:r w:rsidR="008267BF">
        <w:t xml:space="preserve"> </w:t>
      </w:r>
      <w:r w:rsidR="00F53E91">
        <w:t xml:space="preserve">Основное управление </w:t>
      </w:r>
      <w:r w:rsidR="000C7B11">
        <w:t xml:space="preserve">выполняется контроллером, он может быть автономный </w:t>
      </w:r>
      <w:r w:rsidR="00D53C66">
        <w:t>или сетевым.</w:t>
      </w:r>
      <w:r w:rsidR="00EA63C5">
        <w:t xml:space="preserve"> Сетевой контроллер</w:t>
      </w:r>
      <w:r w:rsidR="003C46C0">
        <w:t xml:space="preserve"> может </w:t>
      </w:r>
      <w:r w:rsidR="0039513B">
        <w:t>объединяться</w:t>
      </w:r>
      <w:r w:rsidR="003C46C0">
        <w:t xml:space="preserve"> с другими контроллерами и </w:t>
      </w:r>
      <w:r w:rsidR="00F33ADD">
        <w:t>подключаться к компьютеру.</w:t>
      </w:r>
      <w:r w:rsidR="00D53C66">
        <w:t xml:space="preserve"> </w:t>
      </w:r>
      <w:r w:rsidR="00A962B5">
        <w:t xml:space="preserve">Коды идентификации </w:t>
      </w:r>
      <w:r w:rsidR="005E2685">
        <w:t xml:space="preserve">хранятся внутри памяти </w:t>
      </w:r>
      <w:r w:rsidR="00EA63C5">
        <w:t>контроллера.</w:t>
      </w:r>
      <w:r w:rsidR="007B2985">
        <w:t xml:space="preserve"> В качестве вспомогательн</w:t>
      </w:r>
      <w:r w:rsidR="00535E6C">
        <w:t>ого оборудования могут использоваться</w:t>
      </w:r>
      <w:r w:rsidR="00787859" w:rsidRPr="00787859">
        <w:t xml:space="preserve"> </w:t>
      </w:r>
      <w:r w:rsidR="00787859">
        <w:t>б</w:t>
      </w:r>
      <w:r w:rsidR="00787859" w:rsidRPr="00787859">
        <w:t>локи бесперебойного питания, дверные доводчики, датчики открывания двери, кнопки, провода, видеонаблюдение и т. д.</w:t>
      </w:r>
    </w:p>
    <w:p w14:paraId="483F5DBC" w14:textId="6489EBC9" w:rsidR="00EE4DEC" w:rsidRPr="00C62061" w:rsidRDefault="00EE4DEC" w:rsidP="007B2985">
      <w:r>
        <w:t xml:space="preserve">Сетевые СКУД </w:t>
      </w:r>
      <w:r w:rsidR="00B73A45">
        <w:t xml:space="preserve">позволяют реализовать </w:t>
      </w:r>
      <w:r w:rsidR="007C4E70">
        <w:t xml:space="preserve">различные </w:t>
      </w:r>
      <w:r w:rsidR="00035B2A">
        <w:t>алгоритмы для организации до</w:t>
      </w:r>
      <w:r w:rsidR="00017F4B">
        <w:t xml:space="preserve">пуска в разные зоны, </w:t>
      </w:r>
      <w:r w:rsidR="00D244D6">
        <w:t xml:space="preserve">собирать данные </w:t>
      </w:r>
      <w:r w:rsidR="004A5B03">
        <w:t xml:space="preserve">в виде статистики и архива событий, </w:t>
      </w:r>
      <w:r w:rsidR="00755BBC">
        <w:t xml:space="preserve">организовывать учёт </w:t>
      </w:r>
      <w:r w:rsidR="00D27C33">
        <w:t>рабочего времени</w:t>
      </w:r>
      <w:r w:rsidR="006F3F68">
        <w:t xml:space="preserve"> и взаимодействовать с </w:t>
      </w:r>
      <w:r w:rsidR="00806D59">
        <w:t>другими подсистемами безопасности.</w:t>
      </w:r>
      <w:r w:rsidR="00B61378">
        <w:t xml:space="preserve"> В качестве беспроводной сети может использоваться</w:t>
      </w:r>
      <w:r w:rsidR="00CA138D">
        <w:t xml:space="preserve"> </w:t>
      </w:r>
      <w:r w:rsidR="00CA138D">
        <w:rPr>
          <w:lang w:val="en-US"/>
        </w:rPr>
        <w:t>Bluetooth</w:t>
      </w:r>
      <w:r w:rsidR="00CA138D" w:rsidRPr="00CA138D">
        <w:t xml:space="preserve">, </w:t>
      </w:r>
      <w:r w:rsidR="00CA138D">
        <w:rPr>
          <w:lang w:val="en-US"/>
        </w:rPr>
        <w:t>Wi</w:t>
      </w:r>
      <w:r w:rsidR="00CA138D" w:rsidRPr="00CA138D">
        <w:t>-</w:t>
      </w:r>
      <w:r w:rsidR="00CA138D">
        <w:rPr>
          <w:lang w:val="en-US"/>
        </w:rPr>
        <w:t>Fi</w:t>
      </w:r>
      <w:r w:rsidR="00CA138D" w:rsidRPr="00CA138D">
        <w:t xml:space="preserve">. </w:t>
      </w:r>
      <w:r w:rsidR="00CA138D">
        <w:rPr>
          <w:lang w:val="en-US"/>
        </w:rPr>
        <w:t>ZigBee</w:t>
      </w:r>
      <w:r w:rsidR="00CA138D" w:rsidRPr="00CA138D">
        <w:t>,</w:t>
      </w:r>
      <w:r w:rsidR="00CA138D" w:rsidRPr="00C62061">
        <w:t xml:space="preserve"> </w:t>
      </w:r>
      <w:r w:rsidR="00C62061">
        <w:rPr>
          <w:lang w:val="en-US"/>
        </w:rPr>
        <w:t>GSM</w:t>
      </w:r>
      <w:r w:rsidR="00C62061" w:rsidRPr="00C62061">
        <w:t xml:space="preserve"> </w:t>
      </w:r>
      <w:r w:rsidR="00C62061">
        <w:t>и т. д.</w:t>
      </w:r>
    </w:p>
    <w:p w14:paraId="206EDC10" w14:textId="1ECCD288" w:rsidR="00B7432E" w:rsidRDefault="003D3744" w:rsidP="00187189">
      <w:r>
        <w:t xml:space="preserve">Основной цикл работы устройства </w:t>
      </w:r>
      <w:r w:rsidR="0021358D">
        <w:t>представляет из себя о</w:t>
      </w:r>
      <w:r w:rsidR="00784ACB">
        <w:t xml:space="preserve">жидание начала процесса </w:t>
      </w:r>
      <w:r w:rsidR="00BC20BC">
        <w:t>идентификации</w:t>
      </w:r>
      <w:r w:rsidR="00687B88">
        <w:t xml:space="preserve">, после окончания процесса </w:t>
      </w:r>
      <w:r w:rsidR="002742F3">
        <w:t>ввода (приёма данных) ид</w:t>
      </w:r>
      <w:r w:rsidR="00F607F9">
        <w:t>ё</w:t>
      </w:r>
      <w:r w:rsidR="002742F3">
        <w:t xml:space="preserve">т проверка </w:t>
      </w:r>
      <w:r w:rsidR="00D87E75">
        <w:t xml:space="preserve">и в случае удовлетворения условий </w:t>
      </w:r>
      <w:r w:rsidR="00D26433">
        <w:t>предоставляется доступ</w:t>
      </w:r>
      <w:r w:rsidR="00376B2C">
        <w:t xml:space="preserve"> (независимо от результата происходит </w:t>
      </w:r>
      <w:r w:rsidR="00BC6D34">
        <w:t>создание записи в журнале)</w:t>
      </w:r>
      <w:r w:rsidR="002F34D7">
        <w:t xml:space="preserve">. </w:t>
      </w:r>
      <w:r w:rsidR="004755A2">
        <w:t>Кроме этого,</w:t>
      </w:r>
      <w:r w:rsidR="002F34D7">
        <w:t xml:space="preserve"> устройство </w:t>
      </w:r>
      <w:r w:rsidR="0077410C">
        <w:t xml:space="preserve">может </w:t>
      </w:r>
      <w:r w:rsidR="00085414">
        <w:t>находиться</w:t>
      </w:r>
      <w:r w:rsidR="0077410C">
        <w:t xml:space="preserve"> в </w:t>
      </w:r>
      <w:r w:rsidR="00B41FF1">
        <w:t>(</w:t>
      </w:r>
      <w:r w:rsidR="004755A2">
        <w:t>кратковременном</w:t>
      </w:r>
      <w:r w:rsidR="00B41FF1">
        <w:t>)</w:t>
      </w:r>
      <w:r w:rsidR="004755A2">
        <w:t xml:space="preserve"> </w:t>
      </w:r>
      <w:r w:rsidR="0077410C">
        <w:t>режиме обновления прошивки и данных</w:t>
      </w:r>
      <w:r w:rsidR="004855B6">
        <w:t xml:space="preserve"> и в других режимах</w:t>
      </w:r>
      <w:r w:rsidR="004755A2">
        <w:t>.</w:t>
      </w:r>
    </w:p>
    <w:p w14:paraId="2679F007" w14:textId="0C36768E" w:rsidR="00F10704" w:rsidRPr="00487859" w:rsidRDefault="00F10704" w:rsidP="00187189">
      <w:r>
        <w:t xml:space="preserve">СКУД </w:t>
      </w:r>
      <w:r w:rsidR="00D54DAB">
        <w:t xml:space="preserve">может применяться в бизнес-центрах, банках, </w:t>
      </w:r>
      <w:r w:rsidR="007D7283">
        <w:t>учреждениях образования,</w:t>
      </w:r>
      <w:r w:rsidR="00AF3856">
        <w:t xml:space="preserve"> </w:t>
      </w:r>
      <w:r w:rsidR="00E27587">
        <w:t xml:space="preserve">на </w:t>
      </w:r>
      <w:r w:rsidR="00AF3856">
        <w:t xml:space="preserve">охраняемых </w:t>
      </w:r>
      <w:r w:rsidR="00F53377">
        <w:t>территориях, в</w:t>
      </w:r>
      <w:r w:rsidR="008A0C6C">
        <w:t xml:space="preserve"> промышленных предприятиях</w:t>
      </w:r>
      <w:r w:rsidR="00F53377">
        <w:t xml:space="preserve"> и т. д.</w:t>
      </w:r>
    </w:p>
    <w:p w14:paraId="7E97FA55" w14:textId="0596272E" w:rsidR="00A1108F" w:rsidRDefault="00A1108F" w:rsidP="000C15BA">
      <w:pPr>
        <w:pStyle w:val="2"/>
      </w:pPr>
      <w:bookmarkStart w:id="7" w:name="_Toc34862450"/>
      <w:r w:rsidRPr="00A1108F">
        <w:t>1.2</w:t>
      </w:r>
      <w:r w:rsidRPr="00A1108F">
        <w:tab/>
        <w:t>Анализ технического задания</w:t>
      </w:r>
      <w:bookmarkEnd w:id="7"/>
    </w:p>
    <w:p w14:paraId="6C69BA0B" w14:textId="0A4F245C" w:rsidR="00D96B74" w:rsidRPr="00967B9F" w:rsidRDefault="0044555D" w:rsidP="00967B9F">
      <w:r>
        <w:t>Темой технического задания является</w:t>
      </w:r>
      <w:r w:rsidR="00101FCD" w:rsidRPr="00101FCD">
        <w:t>: “</w:t>
      </w:r>
      <w:r w:rsidR="00101FCD">
        <w:t>Проектирование интеллектуальной системы контроля и управления доступом</w:t>
      </w:r>
      <w:r w:rsidR="00101FCD" w:rsidRPr="00101FCD">
        <w:t>”</w:t>
      </w:r>
      <w:r w:rsidR="00DD707A">
        <w:t xml:space="preserve">. </w:t>
      </w:r>
      <w:r w:rsidR="00B76464">
        <w:t>Согласно этому заданию,</w:t>
      </w:r>
      <w:r w:rsidR="00DD707A">
        <w:t xml:space="preserve"> необходимо разработать </w:t>
      </w:r>
      <w:r w:rsidR="00804B9D">
        <w:t xml:space="preserve">устройство </w:t>
      </w:r>
      <w:r w:rsidR="00B40497">
        <w:t>на основе микроконтроллера</w:t>
      </w:r>
      <w:r w:rsidR="00B40497" w:rsidRPr="00B40497">
        <w:t xml:space="preserve">, </w:t>
      </w:r>
      <w:r w:rsidR="00B40497">
        <w:t xml:space="preserve">которое позволит </w:t>
      </w:r>
      <w:r w:rsidR="00DD36C8">
        <w:t>управлять</w:t>
      </w:r>
      <w:r w:rsidR="00991D0A">
        <w:t>, ограничивать</w:t>
      </w:r>
      <w:r w:rsidR="00E83EB8">
        <w:t xml:space="preserve"> и отслеживать</w:t>
      </w:r>
      <w:r w:rsidR="00991D0A">
        <w:t xml:space="preserve"> доступ к определённым </w:t>
      </w:r>
      <w:r w:rsidR="00B76464">
        <w:t xml:space="preserve">контролируемым </w:t>
      </w:r>
      <w:r w:rsidR="00991D0A">
        <w:t>объектам</w:t>
      </w:r>
      <w:r w:rsidR="00C6026E">
        <w:t>.</w:t>
      </w:r>
      <w:r w:rsidR="007268E7">
        <w:t xml:space="preserve"> Проектируемая система должна быть </w:t>
      </w:r>
      <w:r w:rsidR="006E12A4">
        <w:t xml:space="preserve">универсальной </w:t>
      </w:r>
      <w:r w:rsidR="007268E7">
        <w:t>сетевой</w:t>
      </w:r>
      <w:r w:rsidR="006E12A4">
        <w:t xml:space="preserve"> (</w:t>
      </w:r>
      <w:r w:rsidR="005C0ECC">
        <w:t xml:space="preserve">способной работать как в автономном режиме, так и </w:t>
      </w:r>
      <w:r w:rsidR="00C13470">
        <w:t>в сетевом)</w:t>
      </w:r>
      <w:r w:rsidR="00BF1CA9">
        <w:t xml:space="preserve">. </w:t>
      </w:r>
      <w:r w:rsidR="003D5915">
        <w:t xml:space="preserve">Устройство должно соответствовать требованиям </w:t>
      </w:r>
      <w:r w:rsidR="006E2192">
        <w:t>ГОСТов</w:t>
      </w:r>
      <w:r w:rsidR="006E2192" w:rsidRPr="006E2192">
        <w:t xml:space="preserve"> Р 51241-2008</w:t>
      </w:r>
      <w:r w:rsidR="006E2192">
        <w:t xml:space="preserve"> и</w:t>
      </w:r>
      <w:r w:rsidR="00D563C9" w:rsidRPr="00D563C9">
        <w:t xml:space="preserve"> Р 54831-2011</w:t>
      </w:r>
      <w:r w:rsidR="006E2192">
        <w:t xml:space="preserve">. </w:t>
      </w:r>
      <w:r w:rsidR="00B35E8B">
        <w:t>Кроме этого,</w:t>
      </w:r>
      <w:r w:rsidR="005E25FC">
        <w:t xml:space="preserve"> устройство </w:t>
      </w:r>
      <w:r w:rsidR="00E9708D">
        <w:t xml:space="preserve">должно поддерживать </w:t>
      </w:r>
      <w:r w:rsidR="004369F8">
        <w:t xml:space="preserve">идентификацию </w:t>
      </w:r>
      <w:r w:rsidR="006A7CD6">
        <w:t>с помощь ПИН-кода, отпечатка пальцев</w:t>
      </w:r>
      <w:r w:rsidR="00F4579F">
        <w:t xml:space="preserve"> и </w:t>
      </w:r>
      <w:r w:rsidR="00F4579F">
        <w:rPr>
          <w:lang w:val="en-US"/>
        </w:rPr>
        <w:t>RFID</w:t>
      </w:r>
      <w:r w:rsidR="00F4579F" w:rsidRPr="00F4579F">
        <w:t>-</w:t>
      </w:r>
      <w:r w:rsidR="00F4579F">
        <w:t>меток.</w:t>
      </w:r>
      <w:r w:rsidR="00B35E8B">
        <w:t xml:space="preserve"> Также в функциональные возможности устройства долж</w:t>
      </w:r>
      <w:r w:rsidR="0084154F">
        <w:t>на</w:t>
      </w:r>
      <w:r w:rsidR="00B35E8B">
        <w:t xml:space="preserve"> входить поддержка веб интерфейса управления. </w:t>
      </w:r>
      <w:r w:rsidR="00C853FF">
        <w:t xml:space="preserve">По </w:t>
      </w:r>
      <w:r w:rsidR="00C853FF" w:rsidRPr="005B74DB">
        <w:t>ГОСТу</w:t>
      </w:r>
      <w:r w:rsidR="00193095" w:rsidRPr="005B74DB">
        <w:t xml:space="preserve"> СКУД </w:t>
      </w:r>
      <w:r w:rsidR="00C853FF" w:rsidRPr="005B74DB">
        <w:t>(</w:t>
      </w:r>
      <w:r w:rsidR="00193095" w:rsidRPr="005B74DB">
        <w:t>по</w:t>
      </w:r>
      <w:r w:rsidR="000F3C41" w:rsidRPr="005B74DB">
        <w:t xml:space="preserve"> </w:t>
      </w:r>
      <w:r w:rsidR="002B0D33" w:rsidRPr="005B74DB">
        <w:t>числу контролируемых точек система</w:t>
      </w:r>
      <w:r w:rsidR="00C853FF" w:rsidRPr="005B74DB">
        <w:t>)</w:t>
      </w:r>
      <w:r w:rsidR="002B0D33" w:rsidRPr="005B74DB">
        <w:t xml:space="preserve"> является</w:t>
      </w:r>
      <w:r w:rsidR="00CE6A13" w:rsidRPr="005B74DB">
        <w:t xml:space="preserve"> системой</w:t>
      </w:r>
      <w:r w:rsidR="002B0D33" w:rsidRPr="005B74DB">
        <w:t xml:space="preserve"> малой ёмкости</w:t>
      </w:r>
      <w:r w:rsidR="006E1753" w:rsidRPr="005B74DB">
        <w:t xml:space="preserve"> </w:t>
      </w:r>
      <w:r w:rsidR="00671460" w:rsidRPr="005B74DB">
        <w:t>[1</w:t>
      </w:r>
      <w:r w:rsidR="006B0A86" w:rsidRPr="005B74DB">
        <w:t>,</w:t>
      </w:r>
      <w:r w:rsidR="008D46DE" w:rsidRPr="005B74DB">
        <w:t xml:space="preserve"> </w:t>
      </w:r>
      <w:r w:rsidR="00527BF6" w:rsidRPr="005B74DB">
        <w:t>стр</w:t>
      </w:r>
      <w:r w:rsidR="008D46DE" w:rsidRPr="005B74DB">
        <w:t>.</w:t>
      </w:r>
      <w:r w:rsidR="00527BF6" w:rsidRPr="005B74DB">
        <w:t xml:space="preserve"> </w:t>
      </w:r>
      <w:r w:rsidR="003A16DE" w:rsidRPr="005B74DB">
        <w:t>12</w:t>
      </w:r>
      <w:r w:rsidR="00671460" w:rsidRPr="005B74DB">
        <w:t>].</w:t>
      </w:r>
    </w:p>
    <w:p w14:paraId="7A89D721" w14:textId="2BCFC123" w:rsidR="003B5E0E" w:rsidRDefault="00A1108F" w:rsidP="000C15BA">
      <w:pPr>
        <w:pStyle w:val="2"/>
      </w:pPr>
      <w:bookmarkStart w:id="8" w:name="_Toc34862451"/>
      <w:r w:rsidRPr="00A1108F">
        <w:t>1.3</w:t>
      </w:r>
      <w:r w:rsidRPr="00A1108F">
        <w:tab/>
        <w:t>Обзор существующих аналогов</w:t>
      </w:r>
      <w:bookmarkEnd w:id="8"/>
    </w:p>
    <w:p w14:paraId="36197F47" w14:textId="542D2ED3" w:rsidR="00DE380C" w:rsidRDefault="002B66D2" w:rsidP="00DE380C">
      <w:r>
        <w:t xml:space="preserve">На данный момент на рынке существует огромное </w:t>
      </w:r>
      <w:r w:rsidR="00167A01">
        <w:t>количество</w:t>
      </w:r>
      <w:r>
        <w:t xml:space="preserve"> моделей </w:t>
      </w:r>
      <w:r w:rsidR="00167A01">
        <w:t>систем контроля и управления доступом.</w:t>
      </w:r>
      <w:r w:rsidR="00A3227E">
        <w:t xml:space="preserve"> </w:t>
      </w:r>
      <w:r w:rsidR="00E02102">
        <w:t xml:space="preserve">Данные модели различаются </w:t>
      </w:r>
      <w:r w:rsidR="0083590F">
        <w:t>назначением</w:t>
      </w:r>
      <w:r w:rsidR="00C74D86">
        <w:t xml:space="preserve">, используемыми модулями </w:t>
      </w:r>
      <w:r w:rsidR="00A522F3">
        <w:t>и способами реализации.</w:t>
      </w:r>
      <w:r w:rsidR="008B4DF2">
        <w:t xml:space="preserve"> </w:t>
      </w:r>
      <w:r w:rsidR="00A23927">
        <w:t xml:space="preserve">В таблице №1 рассматриваются </w:t>
      </w:r>
      <w:r w:rsidR="00AD3625">
        <w:t xml:space="preserve">существующие </w:t>
      </w:r>
      <w:r w:rsidR="00B31C83">
        <w:t>аналогичные устройства</w:t>
      </w:r>
      <w:r w:rsidR="00A23927">
        <w:t>.</w:t>
      </w:r>
    </w:p>
    <w:p w14:paraId="646A3B61" w14:textId="2668CF10" w:rsidR="00D64D04" w:rsidRPr="00D64D04" w:rsidRDefault="00D64D04" w:rsidP="00D64D04">
      <w:pPr>
        <w:ind w:firstLine="0"/>
        <w:jc w:val="right"/>
      </w:pPr>
      <w:r w:rsidRPr="00D64D04">
        <w:t xml:space="preserve">Таблица </w:t>
      </w:r>
      <w:r>
        <w:t>№ 1 – Сравнение аналогичных устройст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73"/>
        <w:gridCol w:w="2098"/>
        <w:gridCol w:w="1952"/>
        <w:gridCol w:w="2035"/>
        <w:gridCol w:w="1937"/>
      </w:tblGrid>
      <w:tr w:rsidR="00BE2D47" w14:paraId="75AF8F45" w14:textId="77777777" w:rsidTr="00C86B0A">
        <w:tc>
          <w:tcPr>
            <w:tcW w:w="1928" w:type="dxa"/>
          </w:tcPr>
          <w:p w14:paraId="6FDF4DE4" w14:textId="3732088E" w:rsidR="006964C0" w:rsidRDefault="00F84C34" w:rsidP="00C74D86">
            <w:pPr>
              <w:ind w:firstLine="0"/>
            </w:pPr>
            <w:r>
              <w:t>Характеристики</w:t>
            </w:r>
          </w:p>
        </w:tc>
        <w:tc>
          <w:tcPr>
            <w:tcW w:w="2322" w:type="dxa"/>
          </w:tcPr>
          <w:p w14:paraId="64BC1BB6" w14:textId="3C9E8890" w:rsidR="006964C0" w:rsidRPr="0062218A" w:rsidRDefault="004122C0" w:rsidP="00C74D86">
            <w:pPr>
              <w:ind w:firstLine="0"/>
              <w:rPr>
                <w:lang w:val="en-US"/>
              </w:rPr>
            </w:pPr>
            <w:r w:rsidRPr="0062218A">
              <w:rPr>
                <w:lang w:val="en-US"/>
              </w:rPr>
              <w:t xml:space="preserve">Smartec </w:t>
            </w:r>
            <w:r w:rsidR="00381388" w:rsidRPr="0062218A">
              <w:rPr>
                <w:lang w:val="en-US"/>
              </w:rPr>
              <w:t>ST-SC110</w:t>
            </w:r>
            <w:r w:rsidR="00485771" w:rsidRPr="0062218A">
              <w:rPr>
                <w:lang w:val="en-US"/>
              </w:rPr>
              <w:t>EKF</w:t>
            </w:r>
          </w:p>
        </w:tc>
        <w:tc>
          <w:tcPr>
            <w:tcW w:w="2078" w:type="dxa"/>
          </w:tcPr>
          <w:p w14:paraId="1F8006F0" w14:textId="4D77C8BA" w:rsidR="006964C0" w:rsidRPr="0062218A" w:rsidRDefault="00FF1031" w:rsidP="00C74D86">
            <w:pPr>
              <w:ind w:firstLine="0"/>
              <w:rPr>
                <w:lang w:val="en-US"/>
              </w:rPr>
            </w:pPr>
            <w:r w:rsidRPr="0062218A">
              <w:rPr>
                <w:lang w:val="en-US"/>
              </w:rPr>
              <w:t xml:space="preserve">AccordTec </w:t>
            </w:r>
            <w:r w:rsidR="0098097B" w:rsidRPr="0062218A">
              <w:rPr>
                <w:lang w:val="en-US"/>
              </w:rPr>
              <w:t>AT-CP</w:t>
            </w:r>
          </w:p>
        </w:tc>
        <w:tc>
          <w:tcPr>
            <w:tcW w:w="2046" w:type="dxa"/>
          </w:tcPr>
          <w:p w14:paraId="0D96D54B" w14:textId="7BD40D15" w:rsidR="006964C0" w:rsidRPr="0062218A" w:rsidRDefault="007B7D44" w:rsidP="00C74D86">
            <w:pPr>
              <w:ind w:firstLine="0"/>
              <w:rPr>
                <w:lang w:val="en-US"/>
              </w:rPr>
            </w:pPr>
            <w:r w:rsidRPr="0062218A">
              <w:rPr>
                <w:lang w:val="en-US"/>
              </w:rPr>
              <w:t>Anviz C2</w:t>
            </w:r>
          </w:p>
        </w:tc>
        <w:tc>
          <w:tcPr>
            <w:tcW w:w="2047" w:type="dxa"/>
          </w:tcPr>
          <w:p w14:paraId="6E81693F" w14:textId="160FBF01" w:rsidR="006964C0" w:rsidRPr="0062218A" w:rsidRDefault="005959D1" w:rsidP="00493306">
            <w:pPr>
              <w:ind w:firstLine="0"/>
              <w:jc w:val="left"/>
              <w:rPr>
                <w:lang w:val="en-US"/>
              </w:rPr>
            </w:pPr>
            <w:r w:rsidRPr="0062218A">
              <w:rPr>
                <w:lang w:val="en-US"/>
              </w:rPr>
              <w:t>Bio</w:t>
            </w:r>
            <w:r w:rsidR="00BE2D47" w:rsidRPr="0062218A">
              <w:rPr>
                <w:lang w:val="en-US"/>
              </w:rPr>
              <w:t>Smart UniP</w:t>
            </w:r>
            <w:r w:rsidR="00A72B87" w:rsidRPr="0062218A">
              <w:rPr>
                <w:lang w:val="en-US"/>
              </w:rPr>
              <w:t>ass</w:t>
            </w:r>
          </w:p>
        </w:tc>
      </w:tr>
      <w:tr w:rsidR="00BE2D47" w14:paraId="6B70F9BF" w14:textId="77777777" w:rsidTr="00C86B0A">
        <w:tc>
          <w:tcPr>
            <w:tcW w:w="1928" w:type="dxa"/>
          </w:tcPr>
          <w:p w14:paraId="6B182DCB" w14:textId="02A42BBC" w:rsidR="006964C0" w:rsidRDefault="009847AF" w:rsidP="00C74D86">
            <w:pPr>
              <w:ind w:firstLine="0"/>
            </w:pPr>
            <w:r>
              <w:t>Тип</w:t>
            </w:r>
          </w:p>
        </w:tc>
        <w:tc>
          <w:tcPr>
            <w:tcW w:w="2322" w:type="dxa"/>
          </w:tcPr>
          <w:p w14:paraId="19A1BBF6" w14:textId="132511E3" w:rsidR="006964C0" w:rsidRDefault="00DE5B42" w:rsidP="00C74D86">
            <w:pPr>
              <w:ind w:firstLine="0"/>
            </w:pPr>
            <w:r>
              <w:t>Автономный</w:t>
            </w:r>
          </w:p>
        </w:tc>
        <w:tc>
          <w:tcPr>
            <w:tcW w:w="2078" w:type="dxa"/>
          </w:tcPr>
          <w:p w14:paraId="6CB47F8A" w14:textId="269D73E1" w:rsidR="006964C0" w:rsidRDefault="00CB7170" w:rsidP="00C74D86">
            <w:pPr>
              <w:ind w:firstLine="0"/>
            </w:pPr>
            <w:r>
              <w:t>Автономный</w:t>
            </w:r>
          </w:p>
        </w:tc>
        <w:tc>
          <w:tcPr>
            <w:tcW w:w="2046" w:type="dxa"/>
          </w:tcPr>
          <w:p w14:paraId="638DD3A8" w14:textId="3D303107" w:rsidR="006964C0" w:rsidRPr="007B7D44" w:rsidRDefault="007B7D44" w:rsidP="00C74D86">
            <w:pPr>
              <w:ind w:firstLine="0"/>
            </w:pPr>
            <w:r>
              <w:t>Сетевой</w:t>
            </w:r>
          </w:p>
        </w:tc>
        <w:tc>
          <w:tcPr>
            <w:tcW w:w="2047" w:type="dxa"/>
          </w:tcPr>
          <w:p w14:paraId="52FDBE0E" w14:textId="3FF60CEC" w:rsidR="006964C0" w:rsidRDefault="00775D44" w:rsidP="00C74D86">
            <w:pPr>
              <w:ind w:firstLine="0"/>
            </w:pPr>
            <w:r>
              <w:t>Сетевой</w:t>
            </w:r>
          </w:p>
        </w:tc>
      </w:tr>
      <w:tr w:rsidR="00BE2D47" w14:paraId="73C20075" w14:textId="77777777" w:rsidTr="00C86B0A">
        <w:tc>
          <w:tcPr>
            <w:tcW w:w="1928" w:type="dxa"/>
          </w:tcPr>
          <w:p w14:paraId="682A0C58" w14:textId="51C498E1" w:rsidR="006964C0" w:rsidRDefault="0092505A" w:rsidP="00C74D86">
            <w:pPr>
              <w:ind w:firstLine="0"/>
            </w:pPr>
            <w:r>
              <w:t xml:space="preserve">Тип </w:t>
            </w:r>
            <w:r w:rsidR="00CB7170">
              <w:t>и</w:t>
            </w:r>
            <w:r w:rsidR="006952DC">
              <w:t>дент</w:t>
            </w:r>
            <w:r w:rsidR="003829C6">
              <w:t>и</w:t>
            </w:r>
            <w:r w:rsidR="00F72411">
              <w:t>фи</w:t>
            </w:r>
            <w:r w:rsidR="003829C6">
              <w:t>катора</w:t>
            </w:r>
          </w:p>
        </w:tc>
        <w:tc>
          <w:tcPr>
            <w:tcW w:w="2322" w:type="dxa"/>
          </w:tcPr>
          <w:p w14:paraId="309D6383" w14:textId="384C314B" w:rsidR="006964C0" w:rsidRDefault="00F72411" w:rsidP="00C74D86">
            <w:pPr>
              <w:ind w:firstLine="0"/>
            </w:pPr>
            <w:r>
              <w:t>Сканер отпечатка пальцев</w:t>
            </w:r>
            <w:r w:rsidR="00DD1F4F">
              <w:t>,</w:t>
            </w:r>
          </w:p>
          <w:p w14:paraId="302884D4" w14:textId="5FD4F563" w:rsidR="00AC6F04" w:rsidRPr="00AD6ECC" w:rsidRDefault="00007B6B" w:rsidP="00C74D86">
            <w:pPr>
              <w:ind w:firstLine="0"/>
            </w:pPr>
            <w:r>
              <w:t xml:space="preserve">Карты </w:t>
            </w:r>
            <w:r w:rsidRPr="0062218A">
              <w:rPr>
                <w:lang w:val="en-US"/>
              </w:rPr>
              <w:t>EM</w:t>
            </w:r>
            <w:r w:rsidRPr="00DE380C">
              <w:t>-</w:t>
            </w:r>
            <w:r w:rsidRPr="0062218A">
              <w:rPr>
                <w:lang w:val="en-US"/>
              </w:rPr>
              <w:t>Marin</w:t>
            </w:r>
          </w:p>
        </w:tc>
        <w:tc>
          <w:tcPr>
            <w:tcW w:w="2078" w:type="dxa"/>
          </w:tcPr>
          <w:p w14:paraId="1D7C9255" w14:textId="046B08D1" w:rsidR="006964C0" w:rsidRDefault="00781145" w:rsidP="00C74D86">
            <w:pPr>
              <w:ind w:firstLine="0"/>
            </w:pPr>
            <w:r>
              <w:t>К</w:t>
            </w:r>
            <w:r w:rsidR="00AE1D4C">
              <w:t>арты</w:t>
            </w:r>
            <w:r>
              <w:t xml:space="preserve"> </w:t>
            </w:r>
            <w:r w:rsidRPr="0062218A">
              <w:rPr>
                <w:lang w:val="en-US"/>
              </w:rPr>
              <w:t>EM-Marin</w:t>
            </w:r>
          </w:p>
        </w:tc>
        <w:tc>
          <w:tcPr>
            <w:tcW w:w="2046" w:type="dxa"/>
          </w:tcPr>
          <w:p w14:paraId="4F068E23" w14:textId="31D2DEC6" w:rsidR="006964C0" w:rsidRDefault="0083395E" w:rsidP="00C74D86">
            <w:pPr>
              <w:ind w:firstLine="0"/>
            </w:pPr>
            <w:r>
              <w:t>К</w:t>
            </w:r>
            <w:r w:rsidR="00DD1F4F" w:rsidRPr="00DD1F4F">
              <w:t>лавиатура, Бесконтактн</w:t>
            </w:r>
            <w:r>
              <w:t>ые</w:t>
            </w:r>
            <w:r w:rsidR="00DD1F4F" w:rsidRPr="00DD1F4F">
              <w:t xml:space="preserve"> карт</w:t>
            </w:r>
            <w:r>
              <w:t>ы</w:t>
            </w:r>
            <w:r w:rsidR="00DD1F4F" w:rsidRPr="00DD1F4F">
              <w:t xml:space="preserve">, </w:t>
            </w:r>
            <w:r>
              <w:t xml:space="preserve">Сканер отпечатка </w:t>
            </w:r>
            <w:r w:rsidR="00DD1F4F" w:rsidRPr="00DD1F4F">
              <w:t>пальца</w:t>
            </w:r>
          </w:p>
        </w:tc>
        <w:tc>
          <w:tcPr>
            <w:tcW w:w="2047" w:type="dxa"/>
          </w:tcPr>
          <w:p w14:paraId="4987A497" w14:textId="14DA0D3E" w:rsidR="006964C0" w:rsidRPr="008A4DE7" w:rsidRDefault="00832B5F" w:rsidP="00C74D86">
            <w:pPr>
              <w:ind w:firstLine="0"/>
            </w:pPr>
            <w:r>
              <w:t xml:space="preserve">Сканер отпечатков пальцев, Считыватель </w:t>
            </w:r>
            <w:r>
              <w:rPr>
                <w:lang w:val="en-US"/>
              </w:rPr>
              <w:t>RFID</w:t>
            </w:r>
            <w:r w:rsidR="00293855" w:rsidRPr="00293855">
              <w:t xml:space="preserve"> </w:t>
            </w:r>
            <w:r w:rsidR="00D71173">
              <w:t xml:space="preserve">меток </w:t>
            </w:r>
          </w:p>
        </w:tc>
      </w:tr>
      <w:tr w:rsidR="00BE2D47" w14:paraId="4A16CA7C" w14:textId="77777777" w:rsidTr="00C86B0A">
        <w:tc>
          <w:tcPr>
            <w:tcW w:w="1928" w:type="dxa"/>
          </w:tcPr>
          <w:p w14:paraId="74986CE8" w14:textId="515C5CBB" w:rsidR="006964C0" w:rsidRDefault="005C6351" w:rsidP="00C74D86">
            <w:pPr>
              <w:ind w:firstLine="0"/>
            </w:pPr>
            <w:r>
              <w:t>Выходные подключения</w:t>
            </w:r>
          </w:p>
        </w:tc>
        <w:tc>
          <w:tcPr>
            <w:tcW w:w="2322" w:type="dxa"/>
          </w:tcPr>
          <w:p w14:paraId="1696E969" w14:textId="30CF7B88" w:rsidR="006964C0" w:rsidRPr="00066A59" w:rsidRDefault="00E476ED" w:rsidP="00C74D86">
            <w:pPr>
              <w:ind w:firstLine="0"/>
            </w:pPr>
            <w:r>
              <w:t xml:space="preserve">Реле </w:t>
            </w:r>
            <w:r w:rsidR="00273E86">
              <w:t>12 В для замка</w:t>
            </w:r>
            <w:r w:rsidR="00B07BD3">
              <w:t xml:space="preserve">, </w:t>
            </w:r>
            <w:r w:rsidR="00B64438">
              <w:t>датчик</w:t>
            </w:r>
            <w:r w:rsidR="00EA3B31">
              <w:t>а</w:t>
            </w:r>
            <w:r w:rsidR="00B64438">
              <w:t>, кнопк</w:t>
            </w:r>
            <w:r w:rsidR="00AD0DBB">
              <w:t>и</w:t>
            </w:r>
            <w:r w:rsidR="00B64438">
              <w:t xml:space="preserve"> </w:t>
            </w:r>
            <w:r w:rsidR="00C86B0A">
              <w:t>в</w:t>
            </w:r>
            <w:r w:rsidR="00B64438">
              <w:t>ыхода</w:t>
            </w:r>
            <w:r w:rsidR="00AD0DBB">
              <w:t>,</w:t>
            </w:r>
            <w:r w:rsidR="00B62DA5">
              <w:t xml:space="preserve"> звон</w:t>
            </w:r>
            <w:r w:rsidR="006B0B5E">
              <w:t xml:space="preserve">ок, </w:t>
            </w:r>
            <w:r w:rsidR="00B62DA5">
              <w:t>тревожного устройства</w:t>
            </w:r>
          </w:p>
        </w:tc>
        <w:tc>
          <w:tcPr>
            <w:tcW w:w="2078" w:type="dxa"/>
          </w:tcPr>
          <w:p w14:paraId="36850EA0" w14:textId="4DA51391" w:rsidR="006964C0" w:rsidRDefault="0073623C" w:rsidP="00C74D86">
            <w:pPr>
              <w:ind w:firstLine="0"/>
            </w:pPr>
            <w:r>
              <w:t xml:space="preserve">Реле </w:t>
            </w:r>
            <w:r w:rsidR="00833E18">
              <w:t>12 В 60 мА</w:t>
            </w:r>
            <w:r w:rsidR="006511A3">
              <w:t xml:space="preserve"> и реле замка </w:t>
            </w:r>
            <w:r w:rsidR="00684A0B">
              <w:t>3 А</w:t>
            </w:r>
          </w:p>
        </w:tc>
        <w:tc>
          <w:tcPr>
            <w:tcW w:w="2046" w:type="dxa"/>
          </w:tcPr>
          <w:p w14:paraId="298EF3C8" w14:textId="7E3CD57A" w:rsidR="006964C0" w:rsidRPr="0004253B" w:rsidRDefault="0004253B" w:rsidP="00C74D86">
            <w:pPr>
              <w:ind w:firstLine="0"/>
            </w:pPr>
            <w:r>
              <w:t>8-</w:t>
            </w:r>
            <w:r>
              <w:rPr>
                <w:lang w:val="en-US"/>
              </w:rPr>
              <w:t>pin</w:t>
            </w:r>
            <w:r w:rsidRPr="008F0B62">
              <w:t xml:space="preserve"> </w:t>
            </w:r>
            <w:r>
              <w:t xml:space="preserve">для </w:t>
            </w:r>
            <w:r w:rsidR="008F0B62">
              <w:t>подключения внешнего сканера отпечатков пальцев и замка</w:t>
            </w:r>
          </w:p>
        </w:tc>
        <w:tc>
          <w:tcPr>
            <w:tcW w:w="2047" w:type="dxa"/>
          </w:tcPr>
          <w:p w14:paraId="6C2B0975" w14:textId="1F2474D0" w:rsidR="006964C0" w:rsidRPr="0098691F" w:rsidRDefault="00153354" w:rsidP="00C74D86">
            <w:pPr>
              <w:ind w:firstLine="0"/>
            </w:pPr>
            <w:r>
              <w:t>2 р</w:t>
            </w:r>
            <w:r w:rsidR="00A5138A">
              <w:t>еле</w:t>
            </w:r>
            <w:r w:rsidR="00A43D4C">
              <w:t xml:space="preserve">, </w:t>
            </w:r>
            <w:r w:rsidR="00A43D4C">
              <w:rPr>
                <w:lang w:val="en-US"/>
              </w:rPr>
              <w:t>RS</w:t>
            </w:r>
            <w:r w:rsidR="00A43D4C" w:rsidRPr="00FC7697">
              <w:t>-485</w:t>
            </w:r>
            <w:r w:rsidR="0098691F">
              <w:t>,</w:t>
            </w:r>
            <w:r w:rsidR="008917FC">
              <w:t xml:space="preserve"> дискетные входы</w:t>
            </w:r>
            <w:r w:rsidR="006705AF">
              <w:t xml:space="preserve"> и выходы</w:t>
            </w:r>
            <w:r w:rsidR="008917FC">
              <w:t xml:space="preserve">, </w:t>
            </w:r>
            <w:r w:rsidR="00FC7697">
              <w:t>индикаторы состояния</w:t>
            </w:r>
          </w:p>
        </w:tc>
      </w:tr>
      <w:tr w:rsidR="00BE2D47" w14:paraId="5369CCBD" w14:textId="77777777" w:rsidTr="00C86B0A">
        <w:tc>
          <w:tcPr>
            <w:tcW w:w="1928" w:type="dxa"/>
          </w:tcPr>
          <w:p w14:paraId="1DD8E10B" w14:textId="52E65903" w:rsidR="005F3FE7" w:rsidRDefault="00B430C8" w:rsidP="00B430C8">
            <w:pPr>
              <w:ind w:firstLine="0"/>
            </w:pPr>
            <w:r>
              <w:t xml:space="preserve">Количество </w:t>
            </w:r>
            <w:r w:rsidR="00AA12F4">
              <w:t>пользователей</w:t>
            </w:r>
          </w:p>
        </w:tc>
        <w:tc>
          <w:tcPr>
            <w:tcW w:w="2322" w:type="dxa"/>
          </w:tcPr>
          <w:p w14:paraId="243E15B9" w14:textId="487904BB" w:rsidR="005F3FE7" w:rsidRPr="00F60A82" w:rsidRDefault="00F60A82" w:rsidP="00C74D86">
            <w:pPr>
              <w:ind w:firstLine="0"/>
            </w:pPr>
            <w:r>
              <w:t>200 отпечатков и 2000 карт</w:t>
            </w:r>
          </w:p>
        </w:tc>
        <w:tc>
          <w:tcPr>
            <w:tcW w:w="2078" w:type="dxa"/>
          </w:tcPr>
          <w:p w14:paraId="7CD432EB" w14:textId="2A2BA580" w:rsidR="005F3FE7" w:rsidRDefault="00AA12F4" w:rsidP="00C74D86">
            <w:pPr>
              <w:ind w:firstLine="0"/>
            </w:pPr>
            <w:r>
              <w:t>10000</w:t>
            </w:r>
          </w:p>
        </w:tc>
        <w:tc>
          <w:tcPr>
            <w:tcW w:w="2046" w:type="dxa"/>
          </w:tcPr>
          <w:p w14:paraId="73B263F8" w14:textId="5C349F2D" w:rsidR="005F3FE7" w:rsidRDefault="00D928BD" w:rsidP="00C74D86">
            <w:pPr>
              <w:ind w:firstLine="0"/>
            </w:pPr>
            <w:r>
              <w:t>3000</w:t>
            </w:r>
            <w:r w:rsidR="005309FB">
              <w:t xml:space="preserve"> отпечатков 1500</w:t>
            </w:r>
            <w:r w:rsidR="00DF1043">
              <w:t xml:space="preserve"> карт</w:t>
            </w:r>
          </w:p>
        </w:tc>
        <w:tc>
          <w:tcPr>
            <w:tcW w:w="2047" w:type="dxa"/>
          </w:tcPr>
          <w:p w14:paraId="1DB21203" w14:textId="4DE3DA99" w:rsidR="005F3FE7" w:rsidRDefault="00666B5C" w:rsidP="00C74D86">
            <w:pPr>
              <w:ind w:firstLine="0"/>
            </w:pPr>
            <w:r>
              <w:t>1000000</w:t>
            </w:r>
          </w:p>
        </w:tc>
      </w:tr>
      <w:tr w:rsidR="00BE2D47" w14:paraId="4BDF006A" w14:textId="77777777" w:rsidTr="00C86B0A">
        <w:tc>
          <w:tcPr>
            <w:tcW w:w="1928" w:type="dxa"/>
          </w:tcPr>
          <w:p w14:paraId="3E6A50A2" w14:textId="2F15C09C" w:rsidR="005F3FE7" w:rsidRDefault="00E24F0C" w:rsidP="00C74D86">
            <w:pPr>
              <w:ind w:firstLine="0"/>
            </w:pPr>
            <w:r>
              <w:t>Напряжение питания</w:t>
            </w:r>
          </w:p>
        </w:tc>
        <w:tc>
          <w:tcPr>
            <w:tcW w:w="2322" w:type="dxa"/>
          </w:tcPr>
          <w:p w14:paraId="0FA42322" w14:textId="5F7A58AB" w:rsidR="005F3FE7" w:rsidRPr="0082002B" w:rsidRDefault="0082002B" w:rsidP="00C74D86">
            <w:pPr>
              <w:ind w:firstLine="0"/>
            </w:pPr>
            <w:r>
              <w:t>12 В</w:t>
            </w:r>
          </w:p>
        </w:tc>
        <w:tc>
          <w:tcPr>
            <w:tcW w:w="2078" w:type="dxa"/>
          </w:tcPr>
          <w:p w14:paraId="26E47F62" w14:textId="58E841A2" w:rsidR="005F3FE7" w:rsidRDefault="00E24F0C" w:rsidP="00C74D86">
            <w:pPr>
              <w:ind w:firstLine="0"/>
            </w:pPr>
            <w:r>
              <w:t>12 В</w:t>
            </w:r>
          </w:p>
        </w:tc>
        <w:tc>
          <w:tcPr>
            <w:tcW w:w="2046" w:type="dxa"/>
          </w:tcPr>
          <w:p w14:paraId="26F796A3" w14:textId="26AAF11B" w:rsidR="005F3FE7" w:rsidRDefault="002064C9" w:rsidP="00C74D86">
            <w:pPr>
              <w:ind w:firstLine="0"/>
            </w:pPr>
            <w:r>
              <w:t>5 В</w:t>
            </w:r>
          </w:p>
        </w:tc>
        <w:tc>
          <w:tcPr>
            <w:tcW w:w="2047" w:type="dxa"/>
          </w:tcPr>
          <w:p w14:paraId="035AC25C" w14:textId="2E297D41" w:rsidR="005F3FE7" w:rsidRPr="0007381E" w:rsidRDefault="0007381E" w:rsidP="00C74D86">
            <w:pPr>
              <w:ind w:firstLine="0"/>
            </w:pPr>
            <w:r>
              <w:rPr>
                <w:lang w:val="en-US"/>
              </w:rPr>
              <w:t>12</w:t>
            </w:r>
            <w:r w:rsidR="003E23D1">
              <w:t xml:space="preserve"> - 24</w:t>
            </w:r>
            <w:r>
              <w:rPr>
                <w:lang w:val="en-US"/>
              </w:rPr>
              <w:t xml:space="preserve"> </w:t>
            </w:r>
            <w:r>
              <w:t>В</w:t>
            </w:r>
          </w:p>
        </w:tc>
      </w:tr>
      <w:tr w:rsidR="00BE2D47" w14:paraId="0A9BD33E" w14:textId="77777777" w:rsidTr="00C86B0A">
        <w:tc>
          <w:tcPr>
            <w:tcW w:w="1928" w:type="dxa"/>
          </w:tcPr>
          <w:p w14:paraId="4846A229" w14:textId="710DFCD4" w:rsidR="005F3FE7" w:rsidRDefault="005C699B" w:rsidP="00C74D86">
            <w:pPr>
              <w:ind w:firstLine="0"/>
            </w:pPr>
            <w:r>
              <w:t>Кол</w:t>
            </w:r>
            <w:r w:rsidR="00CF6A8D">
              <w:t>-</w:t>
            </w:r>
            <w:r>
              <w:t>во подкл</w:t>
            </w:r>
            <w:r w:rsidR="00282B75">
              <w:t>.</w:t>
            </w:r>
            <w:r>
              <w:t xml:space="preserve"> считывателей</w:t>
            </w:r>
          </w:p>
        </w:tc>
        <w:tc>
          <w:tcPr>
            <w:tcW w:w="2322" w:type="dxa"/>
          </w:tcPr>
          <w:p w14:paraId="58C7CB8C" w14:textId="4ABF880B" w:rsidR="005F3FE7" w:rsidRPr="00DE7108" w:rsidRDefault="00737E86" w:rsidP="00C74D86">
            <w:pPr>
              <w:ind w:firstLine="0"/>
            </w:pPr>
            <w:r>
              <w:t>0</w:t>
            </w:r>
          </w:p>
        </w:tc>
        <w:tc>
          <w:tcPr>
            <w:tcW w:w="2078" w:type="dxa"/>
          </w:tcPr>
          <w:p w14:paraId="03D88CBC" w14:textId="270363AF" w:rsidR="005F3FE7" w:rsidRDefault="00737E86" w:rsidP="00C74D86">
            <w:pPr>
              <w:ind w:firstLine="0"/>
            </w:pPr>
            <w:r>
              <w:t>0</w:t>
            </w:r>
          </w:p>
        </w:tc>
        <w:tc>
          <w:tcPr>
            <w:tcW w:w="2046" w:type="dxa"/>
          </w:tcPr>
          <w:p w14:paraId="259BB7BA" w14:textId="3E8AF39C" w:rsidR="005F3FE7" w:rsidRDefault="00737E86" w:rsidP="00C74D86">
            <w:pPr>
              <w:ind w:firstLine="0"/>
            </w:pPr>
            <w:r>
              <w:t>1</w:t>
            </w:r>
          </w:p>
        </w:tc>
        <w:tc>
          <w:tcPr>
            <w:tcW w:w="2047" w:type="dxa"/>
          </w:tcPr>
          <w:p w14:paraId="61E43395" w14:textId="2D11C70E" w:rsidR="005F3FE7" w:rsidRPr="0045370D" w:rsidRDefault="0045370D" w:rsidP="00C74D8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</w:tbl>
    <w:p w14:paraId="45F036D7" w14:textId="51BE900C" w:rsidR="00493BD0" w:rsidRDefault="00493BD0" w:rsidP="00282B75">
      <w:pPr>
        <w:pStyle w:val="1"/>
        <w:spacing w:before="560" w:after="560"/>
        <w:jc w:val="center"/>
      </w:pPr>
      <w:bookmarkStart w:id="9" w:name="_Toc34862452"/>
      <w:r w:rsidRPr="00143093">
        <w:t>П</w:t>
      </w:r>
      <w:r w:rsidR="00282B75">
        <w:t>РАКТИЧЕСКАЯ ЧАСТЬ</w:t>
      </w:r>
      <w:bookmarkEnd w:id="9"/>
    </w:p>
    <w:p w14:paraId="2B74C0E1" w14:textId="381C5FD4" w:rsidR="00493BD0" w:rsidRDefault="006A570E" w:rsidP="000C15BA">
      <w:pPr>
        <w:pStyle w:val="2"/>
      </w:pPr>
      <w:bookmarkStart w:id="10" w:name="_Toc34862453"/>
      <w:r w:rsidRPr="0045370D">
        <w:t>2</w:t>
      </w:r>
      <w:r w:rsidR="00493BD0">
        <w:t>.1</w:t>
      </w:r>
      <w:r w:rsidR="00493BD0">
        <w:tab/>
        <w:t>Разработка структурной схемы</w:t>
      </w:r>
      <w:bookmarkEnd w:id="10"/>
    </w:p>
    <w:p w14:paraId="180E5FF9" w14:textId="77777777" w:rsidR="00783752" w:rsidRDefault="00783752" w:rsidP="00783752">
      <w:r>
        <w:t>Пред разработкой структурной схемы необходимо определить основные блоки на основании требований и функциональных возможностей устройства. Из технического задания можно выделить следующие блоки структурной схемы</w:t>
      </w:r>
      <w:r w:rsidRPr="00182165">
        <w:t>:</w:t>
      </w:r>
    </w:p>
    <w:p w14:paraId="7A84953E" w14:textId="77777777" w:rsidR="00783752" w:rsidRPr="00182165" w:rsidRDefault="00783752" w:rsidP="00AF3AB6">
      <w:pPr>
        <w:pStyle w:val="a0"/>
        <w:numPr>
          <w:ilvl w:val="0"/>
          <w:numId w:val="5"/>
        </w:numPr>
      </w:pPr>
      <w:r>
        <w:t>микроконтроллер</w:t>
      </w:r>
      <w:r>
        <w:rPr>
          <w:lang w:val="en-US"/>
        </w:rPr>
        <w:t>;</w:t>
      </w:r>
    </w:p>
    <w:p w14:paraId="4B5E57CB" w14:textId="4B83D964" w:rsidR="00783752" w:rsidRPr="00182165" w:rsidRDefault="001658E6" w:rsidP="00AF3AB6">
      <w:pPr>
        <w:pStyle w:val="a0"/>
        <w:numPr>
          <w:ilvl w:val="0"/>
          <w:numId w:val="5"/>
        </w:numPr>
      </w:pPr>
      <w:r>
        <w:t>сетевой адаптер</w:t>
      </w:r>
      <w:r w:rsidR="00783752">
        <w:rPr>
          <w:lang w:val="en-US"/>
        </w:rPr>
        <w:t>;</w:t>
      </w:r>
    </w:p>
    <w:p w14:paraId="7D5AF2B7" w14:textId="77777777" w:rsidR="00783752" w:rsidRDefault="00783752" w:rsidP="00783752">
      <w:r>
        <w:t>Для реализации ряда функций н необходимы следующие блоки</w:t>
      </w:r>
      <w:r w:rsidRPr="00182165">
        <w:t>:</w:t>
      </w:r>
    </w:p>
    <w:p w14:paraId="251E4CDE" w14:textId="41C388B7" w:rsidR="00783752" w:rsidRDefault="00783752" w:rsidP="00AF3AB6">
      <w:pPr>
        <w:pStyle w:val="a0"/>
        <w:numPr>
          <w:ilvl w:val="0"/>
          <w:numId w:val="6"/>
        </w:numPr>
      </w:pPr>
      <w:r>
        <w:t>сканер отпечатков пальцев</w:t>
      </w:r>
      <w:r w:rsidRPr="008E56AD">
        <w:t>;</w:t>
      </w:r>
    </w:p>
    <w:p w14:paraId="1677BA31" w14:textId="76D17CBE" w:rsidR="00783752" w:rsidRDefault="00783752" w:rsidP="00AF3AB6">
      <w:pPr>
        <w:pStyle w:val="a0"/>
        <w:numPr>
          <w:ilvl w:val="0"/>
          <w:numId w:val="6"/>
        </w:numPr>
      </w:pPr>
      <w:r>
        <w:t>считыватель бесконтактных карт</w:t>
      </w:r>
      <w:r w:rsidR="00B20AC5">
        <w:rPr>
          <w:lang w:val="en-US"/>
        </w:rPr>
        <w:t>;</w:t>
      </w:r>
    </w:p>
    <w:p w14:paraId="0A2E9F9A" w14:textId="77777777" w:rsidR="00783752" w:rsidRPr="008E56AD" w:rsidRDefault="00783752" w:rsidP="00AF3AB6">
      <w:pPr>
        <w:pStyle w:val="a0"/>
        <w:numPr>
          <w:ilvl w:val="0"/>
          <w:numId w:val="6"/>
        </w:numPr>
      </w:pPr>
      <w:r>
        <w:t>кодовая панель</w:t>
      </w:r>
      <w:r>
        <w:rPr>
          <w:lang w:val="en-US"/>
        </w:rPr>
        <w:t>;</w:t>
      </w:r>
    </w:p>
    <w:p w14:paraId="39AD9A75" w14:textId="43B2A5FE" w:rsidR="00783752" w:rsidRPr="00E5511A" w:rsidRDefault="00783752" w:rsidP="00AF3AB6">
      <w:pPr>
        <w:pStyle w:val="a0"/>
        <w:numPr>
          <w:ilvl w:val="0"/>
          <w:numId w:val="6"/>
        </w:numPr>
      </w:pPr>
      <w:r>
        <w:t>дисплей</w:t>
      </w:r>
      <w:r w:rsidR="00B20AC5">
        <w:rPr>
          <w:lang w:val="en-US"/>
        </w:rPr>
        <w:t>;</w:t>
      </w:r>
    </w:p>
    <w:p w14:paraId="540B473B" w14:textId="77777777" w:rsidR="00783752" w:rsidRPr="0077760E" w:rsidRDefault="00783752" w:rsidP="00AF3AB6">
      <w:pPr>
        <w:pStyle w:val="a0"/>
        <w:numPr>
          <w:ilvl w:val="0"/>
          <w:numId w:val="6"/>
        </w:numPr>
      </w:pPr>
      <w:r>
        <w:t>источник бесперебойного питания</w:t>
      </w:r>
      <w:r>
        <w:rPr>
          <w:lang w:val="en-US"/>
        </w:rPr>
        <w:t>;</w:t>
      </w:r>
    </w:p>
    <w:p w14:paraId="4FB87C46" w14:textId="30E49215" w:rsidR="00783752" w:rsidRPr="00182165" w:rsidRDefault="00783752" w:rsidP="00AF3AB6">
      <w:pPr>
        <w:pStyle w:val="a0"/>
        <w:numPr>
          <w:ilvl w:val="0"/>
          <w:numId w:val="6"/>
        </w:numPr>
      </w:pPr>
      <w:r>
        <w:t>реле</w:t>
      </w:r>
      <w:r w:rsidR="00B20AC5">
        <w:rPr>
          <w:lang w:val="en-US"/>
        </w:rPr>
        <w:t>.</w:t>
      </w:r>
    </w:p>
    <w:p w14:paraId="33950B9A" w14:textId="48CAFBB1" w:rsidR="0045370D" w:rsidRPr="00DE380C" w:rsidRDefault="00877C40" w:rsidP="0045370D">
      <w:pPr>
        <w:rPr>
          <w:vertAlign w:val="superscript"/>
        </w:rPr>
      </w:pPr>
      <w:r>
        <w:t xml:space="preserve">Микроконтроллер выполняет управление устройством, а также выполняет переключение реле управления электрозамком. </w:t>
      </w:r>
      <w:r w:rsidR="00B20AC5">
        <w:t>В качестве средств идентификации используются</w:t>
      </w:r>
      <w:r w:rsidR="00B20AC5" w:rsidRPr="00B20AC5">
        <w:t>:</w:t>
      </w:r>
      <w:r w:rsidR="00B20AC5">
        <w:t xml:space="preserve"> сканер отпечатков пальцев, считыватель беспроводных карт и кодовая панель. Кроме этого, кодовая панель позволяет выполнять управление устройством с помощью отображаемого на дисплее меню. Для </w:t>
      </w:r>
      <w:r w:rsidR="00AF3AB6">
        <w:t>подключения к компьютеру и объединения с другими устройствами используется сетевой адаптер. База данных</w:t>
      </w:r>
      <w:r>
        <w:t xml:space="preserve"> хранится на внешнем сервере и дублируется в ППЗУ. Источник бесперебойного питания позволяет </w:t>
      </w:r>
      <w:bookmarkStart w:id="11" w:name="_Hlk28958759"/>
      <w:r>
        <w:t xml:space="preserve">работать устройству при отключении основного питания. </w:t>
      </w:r>
      <w:r w:rsidR="001658E6">
        <w:t>Структурная схема</w:t>
      </w:r>
      <w:r>
        <w:t xml:space="preserve"> СКУД</w:t>
      </w:r>
      <w:r w:rsidR="001658E6">
        <w:t xml:space="preserve"> представлена на рисунке №</w:t>
      </w:r>
      <w:r w:rsidR="00CE0386" w:rsidRPr="00BF02F3">
        <w:t xml:space="preserve"> </w:t>
      </w:r>
      <w:r w:rsidR="001658E6">
        <w:t>1.</w:t>
      </w:r>
      <w:bookmarkEnd w:id="11"/>
    </w:p>
    <w:p w14:paraId="6A48DB9A" w14:textId="21F3CD7F" w:rsidR="00B20AC5" w:rsidRDefault="001C72F7" w:rsidP="00B20AC5">
      <w:pPr>
        <w:ind w:firstLine="0"/>
        <w:jc w:val="center"/>
      </w:pPr>
      <w:r w:rsidRPr="0084154F">
        <w:object w:dxaOrig="13156" w:dyaOrig="9616" w14:anchorId="25641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55pt;height:372.15pt" o:ole="">
            <v:imagedata r:id="rId9" o:title=""/>
          </v:shape>
          <o:OLEObject Type="Embed" ProgID="Visio.Drawing.15" ShapeID="_x0000_i1025" DrawAspect="Content" ObjectID="_1645618600" r:id="rId10"/>
        </w:object>
      </w:r>
      <w:r w:rsidR="00B20AC5">
        <w:t>Рисунок № 1 – Структурная схема устройства</w:t>
      </w:r>
    </w:p>
    <w:p w14:paraId="39184B5C" w14:textId="0E41650E" w:rsidR="00493BD0" w:rsidRPr="00AB1241" w:rsidRDefault="000C15BA" w:rsidP="000C15BA">
      <w:pPr>
        <w:pStyle w:val="2"/>
      </w:pPr>
      <w:bookmarkStart w:id="12" w:name="_Toc34862454"/>
      <w:r w:rsidRPr="00AB1241">
        <w:t>2.2</w:t>
      </w:r>
      <w:r w:rsidRPr="00AB1241">
        <w:tab/>
      </w:r>
      <w:r w:rsidR="00493BD0" w:rsidRPr="00AB1241">
        <w:t>Выбор элек</w:t>
      </w:r>
      <w:r w:rsidR="00493BD0" w:rsidRPr="000C15BA">
        <w:t>трон</w:t>
      </w:r>
      <w:r w:rsidR="00493BD0" w:rsidRPr="00AB1241">
        <w:t>ных компонентов</w:t>
      </w:r>
      <w:bookmarkEnd w:id="12"/>
    </w:p>
    <w:p w14:paraId="43320D30" w14:textId="54318D7A" w:rsidR="00E54C0C" w:rsidRDefault="00394DD9" w:rsidP="00FD4893">
      <w:r>
        <w:t xml:space="preserve">Выбор электронных компонентов </w:t>
      </w:r>
      <w:r w:rsidR="00FD4893">
        <w:t xml:space="preserve">производится на основании ряда характеристик. Он </w:t>
      </w:r>
      <w:r>
        <w:t xml:space="preserve">необходимо для достижения </w:t>
      </w:r>
      <w:r w:rsidR="00FD4893">
        <w:t>оптимального соотношения возможностей и цены. Основными компоненты, которые необходимо выбрать это микроконтроллер, сканер отпечатков пальцев, ППЗУ</w:t>
      </w:r>
      <w:r w:rsidR="00684E94">
        <w:t>, дисплей</w:t>
      </w:r>
      <w:r w:rsidR="00FD4893">
        <w:t>, сетевой адаптер</w:t>
      </w:r>
      <w:r w:rsidR="00027578">
        <w:t xml:space="preserve"> и </w:t>
      </w:r>
      <w:r w:rsidR="00D92F8F">
        <w:t>т. д.</w:t>
      </w:r>
      <w:r w:rsidR="00DE380C">
        <w:t xml:space="preserve"> </w:t>
      </w:r>
    </w:p>
    <w:p w14:paraId="21197710" w14:textId="21F44D12" w:rsidR="0046549B" w:rsidRDefault="00E54C0C" w:rsidP="006A3FA2">
      <w:r w:rsidRPr="00E54C0C">
        <w:t>Па</w:t>
      </w:r>
      <w:r>
        <w:t>мять</w:t>
      </w:r>
      <w:r w:rsidR="00DB618B">
        <w:t xml:space="preserve"> микроконтроллера бывает </w:t>
      </w:r>
      <w:r w:rsidR="00071A1E">
        <w:t>нескольких видов</w:t>
      </w:r>
      <w:r w:rsidR="00071A1E" w:rsidRPr="00071A1E">
        <w:t xml:space="preserve">: </w:t>
      </w:r>
      <w:r w:rsidR="00071A1E">
        <w:rPr>
          <w:lang w:val="en-US"/>
        </w:rPr>
        <w:t>Flas</w:t>
      </w:r>
      <w:r w:rsidR="00615BE7">
        <w:rPr>
          <w:lang w:val="en-US"/>
        </w:rPr>
        <w:t>h</w:t>
      </w:r>
      <w:r w:rsidR="00615BE7" w:rsidRPr="00615BE7">
        <w:t xml:space="preserve"> </w:t>
      </w:r>
      <w:r w:rsidR="00615BE7">
        <w:t xml:space="preserve">– это </w:t>
      </w:r>
      <w:r w:rsidR="000C15BA">
        <w:t>память,</w:t>
      </w:r>
      <w:r w:rsidR="00615BE7">
        <w:t xml:space="preserve"> </w:t>
      </w:r>
      <w:r w:rsidR="00E7013C">
        <w:t xml:space="preserve">в </w:t>
      </w:r>
      <w:r w:rsidR="00615BE7">
        <w:t xml:space="preserve">которой хранится прошивка </w:t>
      </w:r>
      <w:r w:rsidR="00917A20">
        <w:t>МК</w:t>
      </w:r>
      <w:r w:rsidR="00E7013C">
        <w:t>.</w:t>
      </w:r>
      <w:r w:rsidR="007C45F9">
        <w:t xml:space="preserve"> </w:t>
      </w:r>
      <w:r w:rsidR="00E7013C">
        <w:t>Д</w:t>
      </w:r>
      <w:r w:rsidR="007C45F9">
        <w:t>анная память может быть перезаписываемой</w:t>
      </w:r>
      <w:r w:rsidR="000A2667">
        <w:t xml:space="preserve">, </w:t>
      </w:r>
      <w:r w:rsidR="00E7013C">
        <w:t>но количество</w:t>
      </w:r>
      <w:r w:rsidR="00680161">
        <w:t xml:space="preserve"> </w:t>
      </w:r>
      <w:r w:rsidR="00E7013C">
        <w:t>циклов перезаписи у неё меньше, чем у ППЗУ</w:t>
      </w:r>
      <w:r w:rsidR="00B70760" w:rsidRPr="00B70760">
        <w:t>.</w:t>
      </w:r>
      <w:r w:rsidR="006A3FA2">
        <w:t xml:space="preserve"> </w:t>
      </w:r>
      <w:r w:rsidR="006A3FA2">
        <w:rPr>
          <w:lang w:val="en-US"/>
        </w:rPr>
        <w:t>RAM</w:t>
      </w:r>
      <w:r w:rsidR="006A3FA2" w:rsidRPr="006A3FA2">
        <w:t xml:space="preserve"> </w:t>
      </w:r>
      <w:r w:rsidR="006A3FA2">
        <w:t xml:space="preserve">в отличие от </w:t>
      </w:r>
      <w:r w:rsidR="006A3FA2">
        <w:rPr>
          <w:lang w:val="en-US"/>
        </w:rPr>
        <w:t>Flash</w:t>
      </w:r>
      <w:r w:rsidR="006A3FA2" w:rsidRPr="006A3FA2">
        <w:t xml:space="preserve"> </w:t>
      </w:r>
      <w:r w:rsidR="006A3FA2">
        <w:t>при отключении питания теряет данные,</w:t>
      </w:r>
      <w:r w:rsidR="002B6993">
        <w:t xml:space="preserve"> но тем нее менее не имеет ограничений на количество циклов перезаписи.</w:t>
      </w:r>
      <w:r w:rsidR="00BC31F4">
        <w:t xml:space="preserve"> Поэтому </w:t>
      </w:r>
      <w:r w:rsidR="00BC31F4">
        <w:rPr>
          <w:lang w:val="en-US"/>
        </w:rPr>
        <w:t>RAM</w:t>
      </w:r>
      <w:r w:rsidR="00BC31F4" w:rsidRPr="00BC31F4">
        <w:t xml:space="preserve"> </w:t>
      </w:r>
      <w:r w:rsidR="00BC31F4">
        <w:t>в основном используется для хранения переменных.</w:t>
      </w:r>
      <w:r w:rsidR="0046549B">
        <w:t xml:space="preserve"> </w:t>
      </w:r>
    </w:p>
    <w:p w14:paraId="0A669C1C" w14:textId="77777777" w:rsidR="0032635D" w:rsidRDefault="0046549B" w:rsidP="007A1377">
      <w:r>
        <w:rPr>
          <w:lang w:val="en-US"/>
        </w:rPr>
        <w:t>CPU</w:t>
      </w:r>
      <w:r w:rsidR="00D92F8F">
        <w:t xml:space="preserve"> – это </w:t>
      </w:r>
      <w:r w:rsidR="001C1DA5">
        <w:t>электронный блок МК выполняющ</w:t>
      </w:r>
      <w:r w:rsidR="00AF4C17">
        <w:t>ий</w:t>
      </w:r>
      <w:r w:rsidR="001C1DA5">
        <w:t xml:space="preserve"> </w:t>
      </w:r>
      <w:r w:rsidR="007F56BB">
        <w:t>код программы.</w:t>
      </w:r>
      <w:r w:rsidR="00AF4C17">
        <w:t xml:space="preserve"> </w:t>
      </w:r>
      <w:r w:rsidR="005E5CFB">
        <w:t>Самой популярной архитектурой,</w:t>
      </w:r>
      <w:r w:rsidR="00EA3674">
        <w:t xml:space="preserve"> применяемой </w:t>
      </w:r>
      <w:r w:rsidR="005E5CFB">
        <w:t>микроконтроллерах,</w:t>
      </w:r>
      <w:r w:rsidR="00E5469E">
        <w:t xml:space="preserve"> </w:t>
      </w:r>
      <w:r w:rsidR="005E5CFB">
        <w:t xml:space="preserve">является </w:t>
      </w:r>
      <w:r w:rsidR="005E5CFB">
        <w:rPr>
          <w:lang w:val="en-US"/>
        </w:rPr>
        <w:t>ARM</w:t>
      </w:r>
      <w:r w:rsidR="005E5CFB" w:rsidRPr="005E5CFB">
        <w:t>.</w:t>
      </w:r>
      <w:r w:rsidR="00D4202B" w:rsidRPr="00D4202B">
        <w:t xml:space="preserve"> </w:t>
      </w:r>
      <w:r w:rsidR="00D4202B">
        <w:t xml:space="preserve">Частота </w:t>
      </w:r>
      <w:r w:rsidR="00D4202B">
        <w:rPr>
          <w:lang w:val="en-US"/>
        </w:rPr>
        <w:t>CPU</w:t>
      </w:r>
      <w:r w:rsidR="00D4202B" w:rsidRPr="00102612">
        <w:t xml:space="preserve"> </w:t>
      </w:r>
      <w:r w:rsidR="00572A37">
        <w:t xml:space="preserve">определяет скорость выполнения </w:t>
      </w:r>
      <w:r w:rsidR="00C55F01">
        <w:t>команд</w:t>
      </w:r>
      <w:r w:rsidR="0032635D">
        <w:t>.</w:t>
      </w:r>
    </w:p>
    <w:p w14:paraId="0EECEDF3" w14:textId="2B3CEB1D" w:rsidR="004F24C0" w:rsidRDefault="0032635D" w:rsidP="00E34E2E">
      <w:r>
        <w:t>Большинство микроконтроллеров</w:t>
      </w:r>
      <w:r w:rsidR="00A20070">
        <w:t xml:space="preserve"> имеют встроенную поддержку различных </w:t>
      </w:r>
      <w:r w:rsidR="004570FF">
        <w:t>периферийных интерфейсов и протоколов</w:t>
      </w:r>
      <w:r w:rsidR="008A4B30" w:rsidRPr="008A4B30">
        <w:t>,</w:t>
      </w:r>
      <w:r w:rsidR="008A4B30">
        <w:t xml:space="preserve"> таких как</w:t>
      </w:r>
      <w:r w:rsidR="007E774F">
        <w:t xml:space="preserve"> таймер,</w:t>
      </w:r>
      <w:r w:rsidR="008A4B30">
        <w:t xml:space="preserve"> </w:t>
      </w:r>
      <w:r w:rsidR="00D702A6">
        <w:rPr>
          <w:lang w:val="en-US"/>
        </w:rPr>
        <w:t>PWM</w:t>
      </w:r>
      <w:r w:rsidR="00D702A6" w:rsidRPr="00D702A6">
        <w:t xml:space="preserve"> (</w:t>
      </w:r>
      <w:r w:rsidR="00434DF6">
        <w:t>ш</w:t>
      </w:r>
      <w:r w:rsidR="00D702A6">
        <w:t>иро</w:t>
      </w:r>
      <w:r w:rsidR="00434DF6">
        <w:t>тно-</w:t>
      </w:r>
      <w:r w:rsidR="00D702A6">
        <w:t>импульсная модуляция)</w:t>
      </w:r>
      <w:r w:rsidR="00434DF6">
        <w:t xml:space="preserve">, АЦП (аналогово-цифровой преобразователь), </w:t>
      </w:r>
      <w:r w:rsidR="00181935">
        <w:t>ЦАП</w:t>
      </w:r>
      <w:r w:rsidR="00276A35">
        <w:t xml:space="preserve">, </w:t>
      </w:r>
      <w:r w:rsidR="00276A35">
        <w:rPr>
          <w:lang w:val="en-US"/>
        </w:rPr>
        <w:t>SPI</w:t>
      </w:r>
      <w:r w:rsidR="00044C5C" w:rsidRPr="00044C5C">
        <w:t xml:space="preserve"> (последовательный периферийный интерфейс), </w:t>
      </w:r>
      <w:r w:rsidR="004227CE" w:rsidRPr="004227CE">
        <w:t>I²C</w:t>
      </w:r>
      <w:r w:rsidR="007E2C30">
        <w:t xml:space="preserve">, </w:t>
      </w:r>
      <w:r w:rsidR="007E2C30">
        <w:rPr>
          <w:lang w:val="en-US"/>
        </w:rPr>
        <w:t>JTAG</w:t>
      </w:r>
      <w:r w:rsidR="009D0FF8" w:rsidRPr="009D0FF8">
        <w:t xml:space="preserve"> </w:t>
      </w:r>
      <w:r w:rsidR="00D170B8">
        <w:t>и т.д.</w:t>
      </w:r>
    </w:p>
    <w:p w14:paraId="0DF73208" w14:textId="40B60D18" w:rsidR="00D64D04" w:rsidRPr="006A3FA2" w:rsidRDefault="00D64D04" w:rsidP="00D64D04">
      <w:pPr>
        <w:ind w:firstLine="0"/>
        <w:jc w:val="right"/>
      </w:pPr>
      <w:r w:rsidRPr="00D64D04">
        <w:t xml:space="preserve">Таблица </w:t>
      </w:r>
      <w:r>
        <w:t>№ 2 – Сравнение микроконтроллеров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2485"/>
        <w:gridCol w:w="2558"/>
        <w:gridCol w:w="2565"/>
        <w:gridCol w:w="2479"/>
      </w:tblGrid>
      <w:tr w:rsidR="005631BD" w14:paraId="14B86F0B" w14:textId="77777777" w:rsidTr="0062583E">
        <w:tc>
          <w:tcPr>
            <w:tcW w:w="2497" w:type="dxa"/>
          </w:tcPr>
          <w:p w14:paraId="6116BF53" w14:textId="77777777" w:rsidR="00EA2666" w:rsidRDefault="00EA2666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2605" w:type="dxa"/>
          </w:tcPr>
          <w:p w14:paraId="40B6B070" w14:textId="24C8D83D" w:rsidR="00EA2666" w:rsidRPr="00FF65EB" w:rsidRDefault="00E85FD2" w:rsidP="003637CF">
            <w:pPr>
              <w:ind w:firstLine="0"/>
              <w:rPr>
                <w:lang w:val="en-US"/>
              </w:rPr>
            </w:pPr>
            <w:r w:rsidRPr="00E85FD2">
              <w:rPr>
                <w:lang w:val="en-US"/>
              </w:rPr>
              <w:t xml:space="preserve">Espressif </w:t>
            </w:r>
            <w:r w:rsidR="00EA2666">
              <w:rPr>
                <w:lang w:val="en-US"/>
              </w:rPr>
              <w:t>ESP32</w:t>
            </w:r>
          </w:p>
        </w:tc>
        <w:tc>
          <w:tcPr>
            <w:tcW w:w="2605" w:type="dxa"/>
          </w:tcPr>
          <w:p w14:paraId="3B9B97FF" w14:textId="76BA80BD" w:rsidR="00EA2666" w:rsidRPr="00FF1031" w:rsidRDefault="009868CF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9C79C7">
              <w:rPr>
                <w:lang w:val="en-US"/>
              </w:rPr>
              <w:t>exas Instr.</w:t>
            </w:r>
            <w:r>
              <w:rPr>
                <w:lang w:val="en-US"/>
              </w:rPr>
              <w:t xml:space="preserve"> </w:t>
            </w:r>
            <w:r w:rsidR="00EA2666" w:rsidRPr="004E041E">
              <w:rPr>
                <w:lang w:val="en-US"/>
              </w:rPr>
              <w:t>CC2650</w:t>
            </w:r>
          </w:p>
        </w:tc>
        <w:tc>
          <w:tcPr>
            <w:tcW w:w="2513" w:type="dxa"/>
          </w:tcPr>
          <w:p w14:paraId="5B22ED46" w14:textId="742FB3EF" w:rsidR="00EA2666" w:rsidRPr="007B7D44" w:rsidRDefault="009868CF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T</w:t>
            </w:r>
            <w:r w:rsidR="00322006">
              <w:rPr>
                <w:lang w:val="en-US"/>
              </w:rPr>
              <w:t>M</w:t>
            </w:r>
            <w:r>
              <w:rPr>
                <w:lang w:val="en-US"/>
              </w:rPr>
              <w:t xml:space="preserve"> </w:t>
            </w:r>
            <w:r w:rsidR="00132243" w:rsidRPr="00132243">
              <w:rPr>
                <w:lang w:val="en-US"/>
              </w:rPr>
              <w:t>SPWF01SA</w:t>
            </w:r>
          </w:p>
        </w:tc>
      </w:tr>
      <w:tr w:rsidR="005631BD" w:rsidRPr="00132243" w14:paraId="604053BB" w14:textId="77777777" w:rsidTr="0062583E">
        <w:tc>
          <w:tcPr>
            <w:tcW w:w="2497" w:type="dxa"/>
          </w:tcPr>
          <w:p w14:paraId="0288A9DA" w14:textId="7B62021A" w:rsidR="00EA2666" w:rsidRPr="004E041E" w:rsidRDefault="00EA2666" w:rsidP="003637CF">
            <w:pPr>
              <w:ind w:firstLine="0"/>
            </w:pPr>
            <w:r>
              <w:t>Память</w:t>
            </w:r>
          </w:p>
        </w:tc>
        <w:tc>
          <w:tcPr>
            <w:tcW w:w="2605" w:type="dxa"/>
          </w:tcPr>
          <w:p w14:paraId="77082B0D" w14:textId="0A907199" w:rsidR="005631BD" w:rsidRDefault="005631BD" w:rsidP="003637CF">
            <w:pPr>
              <w:ind w:firstLine="0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4FE8D428" w14:textId="77C260CA" w:rsidR="00EA2666" w:rsidRDefault="00EA2666" w:rsidP="003637CF">
            <w:pPr>
              <w:ind w:firstLine="0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2605" w:type="dxa"/>
          </w:tcPr>
          <w:p w14:paraId="4E5DA0C3" w14:textId="77777777" w:rsidR="00EA2666" w:rsidRDefault="00EA2666" w:rsidP="004E041E">
            <w:pPr>
              <w:ind w:firstLine="0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2E49835B" w14:textId="77777777" w:rsidR="00EA2666" w:rsidRPr="00F85A22" w:rsidRDefault="00EA2666" w:rsidP="004E041E">
            <w:pPr>
              <w:ind w:firstLine="0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321FD2B5" w14:textId="2E0BD883" w:rsidR="00EA2666" w:rsidRPr="00F85A22" w:rsidRDefault="00EA2666" w:rsidP="004E041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2513" w:type="dxa"/>
          </w:tcPr>
          <w:p w14:paraId="22D2140D" w14:textId="26BBD3C6" w:rsidR="00132243" w:rsidRPr="00132243" w:rsidRDefault="00E85FD2" w:rsidP="00132243">
            <w:pPr>
              <w:ind w:firstLine="0"/>
              <w:rPr>
                <w:lang w:val="en-US"/>
              </w:rPr>
            </w:pPr>
            <w:r>
              <w:t>1.</w:t>
            </w:r>
            <w:r w:rsidR="00132243">
              <w:rPr>
                <w:lang w:val="en-US"/>
              </w:rPr>
              <w:t>5</w:t>
            </w:r>
            <w:r w:rsidR="00132243" w:rsidRPr="00132243">
              <w:rPr>
                <w:lang w:val="en-US"/>
              </w:rPr>
              <w:t xml:space="preserve"> </w:t>
            </w:r>
            <w:r>
              <w:t>М</w:t>
            </w:r>
            <w:r w:rsidR="00132243">
              <w:t>б</w:t>
            </w:r>
            <w:r w:rsidR="00132243" w:rsidRPr="00132243">
              <w:rPr>
                <w:lang w:val="en-US"/>
              </w:rPr>
              <w:t xml:space="preserve"> (Flash)</w:t>
            </w:r>
          </w:p>
          <w:p w14:paraId="09E341E0" w14:textId="4F31A5C3" w:rsidR="00EA2666" w:rsidRPr="00132243" w:rsidRDefault="00132243" w:rsidP="0013224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5631BD" w14:paraId="212D9724" w14:textId="77777777" w:rsidTr="0062583E">
        <w:tc>
          <w:tcPr>
            <w:tcW w:w="2497" w:type="dxa"/>
          </w:tcPr>
          <w:p w14:paraId="1ED9190F" w14:textId="19EC97AF" w:rsidR="00EA2666" w:rsidRPr="004E041E" w:rsidRDefault="00EA2666" w:rsidP="003637CF">
            <w:pPr>
              <w:ind w:firstLine="0"/>
            </w:pP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4F11F9A8" w14:textId="0F8459C6" w:rsidR="00EA2666" w:rsidRPr="00D73991" w:rsidRDefault="00EA2666" w:rsidP="003637CF">
            <w:pPr>
              <w:ind w:firstLine="0"/>
              <w:rPr>
                <w:lang w:val="en-US"/>
              </w:rPr>
            </w:pPr>
            <w:r w:rsidRPr="00D73991">
              <w:rPr>
                <w:lang w:val="en-US"/>
              </w:rPr>
              <w:t>Tensilica Xtensa LX6</w:t>
            </w:r>
          </w:p>
        </w:tc>
        <w:tc>
          <w:tcPr>
            <w:tcW w:w="2605" w:type="dxa"/>
          </w:tcPr>
          <w:p w14:paraId="7FA37EF0" w14:textId="7326A4DD" w:rsidR="00EA2666" w:rsidRDefault="00EA2666" w:rsidP="003637CF">
            <w:pPr>
              <w:ind w:firstLine="0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2513" w:type="dxa"/>
          </w:tcPr>
          <w:p w14:paraId="3E49C662" w14:textId="6C96607E" w:rsidR="00EA2666" w:rsidRDefault="00132243" w:rsidP="003637CF">
            <w:pPr>
              <w:ind w:firstLine="0"/>
            </w:pPr>
            <w:r w:rsidRPr="00132243">
              <w:t>ARM Cortex-M3</w:t>
            </w:r>
          </w:p>
        </w:tc>
      </w:tr>
      <w:tr w:rsidR="005631BD" w14:paraId="672ABF67" w14:textId="77777777" w:rsidTr="0062583E">
        <w:tc>
          <w:tcPr>
            <w:tcW w:w="2497" w:type="dxa"/>
          </w:tcPr>
          <w:p w14:paraId="17BB8809" w14:textId="17F90D08" w:rsidR="00EA2666" w:rsidRPr="00EA2666" w:rsidRDefault="00EA2666" w:rsidP="003637CF">
            <w:pPr>
              <w:ind w:firstLine="0"/>
            </w:pPr>
            <w:r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105E7C2B" w14:textId="71892EEE" w:rsidR="00EA2666" w:rsidRPr="00EA2666" w:rsidRDefault="00EA2666" w:rsidP="003637CF">
            <w:pPr>
              <w:ind w:firstLine="0"/>
            </w:pPr>
            <w:r>
              <w:t>240 МГц</w:t>
            </w:r>
          </w:p>
        </w:tc>
        <w:tc>
          <w:tcPr>
            <w:tcW w:w="2605" w:type="dxa"/>
          </w:tcPr>
          <w:p w14:paraId="13CE2842" w14:textId="0D9B7B4A" w:rsidR="00EA2666" w:rsidRPr="00EA2666" w:rsidRDefault="00EA2666" w:rsidP="003637CF">
            <w:pPr>
              <w:ind w:firstLine="0"/>
            </w:pPr>
            <w:r>
              <w:t>48 МГц</w:t>
            </w:r>
          </w:p>
        </w:tc>
        <w:tc>
          <w:tcPr>
            <w:tcW w:w="2513" w:type="dxa"/>
          </w:tcPr>
          <w:p w14:paraId="66EB2D03" w14:textId="0E6124C5" w:rsidR="00EA2666" w:rsidRPr="0062583E" w:rsidRDefault="0062583E" w:rsidP="003637CF">
            <w:pPr>
              <w:ind w:firstLine="0"/>
              <w:rPr>
                <w:lang w:val="en-US"/>
              </w:rPr>
            </w:pPr>
            <w:r>
              <w:t>72 МГц</w:t>
            </w:r>
          </w:p>
        </w:tc>
      </w:tr>
      <w:tr w:rsidR="00B75A95" w:rsidRPr="00EA5479" w14:paraId="00091D47" w14:textId="77777777" w:rsidTr="0062583E">
        <w:tc>
          <w:tcPr>
            <w:tcW w:w="2497" w:type="dxa"/>
          </w:tcPr>
          <w:p w14:paraId="6D0C10C6" w14:textId="6E73F35A" w:rsidR="00B75A95" w:rsidRPr="004E041E" w:rsidRDefault="0091621B" w:rsidP="00B75A95">
            <w:pPr>
              <w:ind w:firstLine="0"/>
            </w:pPr>
            <w:r>
              <w:t>Периферийные интерфейсы</w:t>
            </w:r>
            <w:r w:rsidR="008E7AAD">
              <w:t xml:space="preserve"> и протоколы</w:t>
            </w:r>
          </w:p>
        </w:tc>
        <w:tc>
          <w:tcPr>
            <w:tcW w:w="2605" w:type="dxa"/>
          </w:tcPr>
          <w:p w14:paraId="02EC6DD3" w14:textId="206D7BD4" w:rsidR="00B75A95" w:rsidRPr="005631BD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2605" w:type="dxa"/>
          </w:tcPr>
          <w:p w14:paraId="433DEEBA" w14:textId="6ECF24DA" w:rsidR="00B75A95" w:rsidRPr="00F24661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2513" w:type="dxa"/>
          </w:tcPr>
          <w:p w14:paraId="39FC1C75" w14:textId="628115C4" w:rsidR="00B75A95" w:rsidRPr="00F24661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="00E85FD2">
              <w:rPr>
                <w:lang w:val="en-US"/>
              </w:rPr>
              <w:t>CAN, SDIO, USB</w:t>
            </w:r>
          </w:p>
        </w:tc>
      </w:tr>
      <w:tr w:rsidR="00B75A95" w14:paraId="2BB0C71C" w14:textId="77777777" w:rsidTr="0062583E">
        <w:tc>
          <w:tcPr>
            <w:tcW w:w="2497" w:type="dxa"/>
          </w:tcPr>
          <w:p w14:paraId="78B4E9C8" w14:textId="2E40CF1F" w:rsidR="00B75A95" w:rsidRDefault="00B75A95" w:rsidP="00B75A95">
            <w:pPr>
              <w:ind w:firstLine="0"/>
            </w:pPr>
            <w:r>
              <w:t>Разрядность АЦП</w:t>
            </w:r>
          </w:p>
        </w:tc>
        <w:tc>
          <w:tcPr>
            <w:tcW w:w="2605" w:type="dxa"/>
          </w:tcPr>
          <w:p w14:paraId="4F799851" w14:textId="2FC07DF0" w:rsidR="00B75A95" w:rsidRPr="00EA2666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605" w:type="dxa"/>
          </w:tcPr>
          <w:p w14:paraId="06D529E1" w14:textId="6945C45A" w:rsidR="00B75A95" w:rsidRDefault="00B75A95" w:rsidP="00B75A95">
            <w:pPr>
              <w:ind w:firstLine="0"/>
            </w:pPr>
            <w:r>
              <w:t>12</w:t>
            </w:r>
          </w:p>
        </w:tc>
        <w:tc>
          <w:tcPr>
            <w:tcW w:w="2513" w:type="dxa"/>
          </w:tcPr>
          <w:p w14:paraId="3AB45708" w14:textId="72228AB7" w:rsidR="00B75A95" w:rsidRPr="009868CF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B75A95" w14:paraId="32444E9E" w14:textId="77777777" w:rsidTr="0062583E">
        <w:tc>
          <w:tcPr>
            <w:tcW w:w="2497" w:type="dxa"/>
          </w:tcPr>
          <w:p w14:paraId="37D34720" w14:textId="23C35265" w:rsidR="00B75A95" w:rsidRDefault="00B75A95" w:rsidP="00B75A95">
            <w:pPr>
              <w:ind w:firstLine="0"/>
            </w:pPr>
            <w:r>
              <w:t>Напряжение</w:t>
            </w:r>
          </w:p>
        </w:tc>
        <w:tc>
          <w:tcPr>
            <w:tcW w:w="2605" w:type="dxa"/>
          </w:tcPr>
          <w:p w14:paraId="3F5C7B2E" w14:textId="3CFCBF94" w:rsidR="00B75A95" w:rsidRPr="005631BD" w:rsidRDefault="00B75A95" w:rsidP="00B75A95">
            <w:pPr>
              <w:ind w:firstLine="0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2605" w:type="dxa"/>
          </w:tcPr>
          <w:p w14:paraId="59EE6468" w14:textId="5FC50E83" w:rsidR="00B75A95" w:rsidRDefault="00B75A95" w:rsidP="00B75A95">
            <w:pPr>
              <w:ind w:firstLine="0"/>
            </w:pPr>
            <w:r>
              <w:t>1,8 – 3,8 В</w:t>
            </w:r>
          </w:p>
        </w:tc>
        <w:tc>
          <w:tcPr>
            <w:tcW w:w="2513" w:type="dxa"/>
          </w:tcPr>
          <w:p w14:paraId="298EDBAD" w14:textId="4E829AFE" w:rsidR="00B75A95" w:rsidRPr="00B75A95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B75A95" w14:paraId="1A473594" w14:textId="77777777" w:rsidTr="0062583E">
        <w:tc>
          <w:tcPr>
            <w:tcW w:w="2497" w:type="dxa"/>
          </w:tcPr>
          <w:p w14:paraId="0188D6CC" w14:textId="434E0C72" w:rsidR="00B75A95" w:rsidRDefault="00B75A95" w:rsidP="00B75A95">
            <w:pPr>
              <w:ind w:firstLine="0"/>
            </w:pPr>
            <w:r>
              <w:t>Поддержка обновления по сети</w:t>
            </w:r>
          </w:p>
        </w:tc>
        <w:tc>
          <w:tcPr>
            <w:tcW w:w="2605" w:type="dxa"/>
          </w:tcPr>
          <w:p w14:paraId="79A509F3" w14:textId="06AC3A54" w:rsidR="00B75A95" w:rsidRPr="00EA2666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605" w:type="dxa"/>
          </w:tcPr>
          <w:p w14:paraId="4B7BB82C" w14:textId="76562FD9" w:rsidR="00B75A95" w:rsidRPr="00F24661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64554FF7" w14:textId="10D3B1CD" w:rsidR="00B75A95" w:rsidRPr="009868CF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B75A95" w14:paraId="48BF5B92" w14:textId="77777777" w:rsidTr="0062583E">
        <w:tc>
          <w:tcPr>
            <w:tcW w:w="2497" w:type="dxa"/>
          </w:tcPr>
          <w:p w14:paraId="1701E550" w14:textId="09931FF7" w:rsidR="00B75A95" w:rsidRPr="00F24661" w:rsidRDefault="00B75A95" w:rsidP="00B75A95">
            <w:pPr>
              <w:ind w:firstLine="0"/>
            </w:pPr>
            <w:r>
              <w:t>Кол-во таймеров</w:t>
            </w:r>
          </w:p>
        </w:tc>
        <w:tc>
          <w:tcPr>
            <w:tcW w:w="2605" w:type="dxa"/>
          </w:tcPr>
          <w:p w14:paraId="3EC6DA45" w14:textId="23342924" w:rsidR="00B75A95" w:rsidRPr="00132243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605" w:type="dxa"/>
          </w:tcPr>
          <w:p w14:paraId="6DB06959" w14:textId="6C3DEA8B" w:rsidR="00B75A95" w:rsidRDefault="00B75A95" w:rsidP="00B75A95">
            <w:pPr>
              <w:ind w:firstLine="0"/>
            </w:pPr>
            <w:r>
              <w:t>4</w:t>
            </w:r>
          </w:p>
        </w:tc>
        <w:tc>
          <w:tcPr>
            <w:tcW w:w="2513" w:type="dxa"/>
          </w:tcPr>
          <w:p w14:paraId="23C664D5" w14:textId="7414EF4B" w:rsidR="00B75A95" w:rsidRPr="0062583E" w:rsidRDefault="0062583E" w:rsidP="00B75A95">
            <w:pPr>
              <w:ind w:firstLine="0"/>
              <w:rPr>
                <w:lang w:val="en-US"/>
              </w:rPr>
            </w:pPr>
            <w:r>
              <w:t>11</w:t>
            </w:r>
          </w:p>
        </w:tc>
      </w:tr>
      <w:tr w:rsidR="00B75A95" w14:paraId="1941C736" w14:textId="77777777" w:rsidTr="0062583E">
        <w:tc>
          <w:tcPr>
            <w:tcW w:w="2497" w:type="dxa"/>
          </w:tcPr>
          <w:p w14:paraId="5D647E82" w14:textId="6387EAEA" w:rsidR="00B75A95" w:rsidRPr="00F24661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2605" w:type="dxa"/>
          </w:tcPr>
          <w:p w14:paraId="735624BB" w14:textId="474E67D5" w:rsidR="00B75A95" w:rsidRPr="00DE7108" w:rsidRDefault="00B75A95" w:rsidP="00B75A95">
            <w:pPr>
              <w:ind w:firstLine="0"/>
              <w:jc w:val="center"/>
            </w:pPr>
            <w:r>
              <w:t>+</w:t>
            </w:r>
          </w:p>
        </w:tc>
        <w:tc>
          <w:tcPr>
            <w:tcW w:w="2605" w:type="dxa"/>
          </w:tcPr>
          <w:p w14:paraId="4ACC132B" w14:textId="5CCB7DEA" w:rsidR="00B75A95" w:rsidRPr="00F24661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12082E91" w14:textId="5BD79516" w:rsidR="00B75A95" w:rsidRPr="009868CF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B75A95" w14:paraId="68822C1B" w14:textId="77777777" w:rsidTr="0062583E">
        <w:tc>
          <w:tcPr>
            <w:tcW w:w="2497" w:type="dxa"/>
          </w:tcPr>
          <w:p w14:paraId="70D8E3E3" w14:textId="777A3F18" w:rsidR="00B75A95" w:rsidRPr="00F24661" w:rsidRDefault="00B75A95" w:rsidP="00B75A95">
            <w:pPr>
              <w:ind w:firstLine="0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2605" w:type="dxa"/>
          </w:tcPr>
          <w:p w14:paraId="4BAB7200" w14:textId="17DE9397" w:rsidR="00B75A95" w:rsidRPr="00DE7108" w:rsidRDefault="00B75A95" w:rsidP="00B75A95">
            <w:pPr>
              <w:ind w:firstLine="0"/>
            </w:pPr>
            <w:r>
              <w:t>36</w:t>
            </w:r>
          </w:p>
        </w:tc>
        <w:tc>
          <w:tcPr>
            <w:tcW w:w="2605" w:type="dxa"/>
          </w:tcPr>
          <w:p w14:paraId="0B4151A1" w14:textId="013294AD" w:rsidR="00B75A95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2513" w:type="dxa"/>
          </w:tcPr>
          <w:p w14:paraId="63E548FB" w14:textId="719334A9" w:rsidR="00B75A95" w:rsidRPr="00132243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5A95" w:rsidRPr="00EA2666" w14:paraId="348612CF" w14:textId="77777777" w:rsidTr="0062583E">
        <w:tc>
          <w:tcPr>
            <w:tcW w:w="2497" w:type="dxa"/>
          </w:tcPr>
          <w:p w14:paraId="4A4B7FC3" w14:textId="6D10DC26" w:rsidR="00B75A95" w:rsidRPr="00EA2666" w:rsidRDefault="00B75A95" w:rsidP="00B75A95">
            <w:pPr>
              <w:ind w:firstLine="0"/>
            </w:pPr>
            <w:r>
              <w:t>Беспроводные сети</w:t>
            </w:r>
          </w:p>
        </w:tc>
        <w:tc>
          <w:tcPr>
            <w:tcW w:w="2605" w:type="dxa"/>
          </w:tcPr>
          <w:p w14:paraId="4D71287E" w14:textId="04DA882A" w:rsidR="00B75A95" w:rsidRPr="00EA2666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Wi-Fi 802.11 bgn, Bluetooth v4.2, BLE</w:t>
            </w:r>
          </w:p>
        </w:tc>
        <w:tc>
          <w:tcPr>
            <w:tcW w:w="2605" w:type="dxa"/>
          </w:tcPr>
          <w:p w14:paraId="092B3CA6" w14:textId="132F7426" w:rsidR="00B75A95" w:rsidRPr="00EA2666" w:rsidRDefault="00E85FD2" w:rsidP="00F10D9A">
            <w:pPr>
              <w:ind w:firstLine="0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</w:t>
            </w:r>
            <w:r w:rsidR="00B75A95" w:rsidRPr="00EA2666">
              <w:rPr>
                <w:lang w:val="en-US"/>
              </w:rPr>
              <w:t xml:space="preserve">6LoWPAN </w:t>
            </w:r>
          </w:p>
        </w:tc>
        <w:tc>
          <w:tcPr>
            <w:tcW w:w="2513" w:type="dxa"/>
          </w:tcPr>
          <w:p w14:paraId="5AC25BBC" w14:textId="4EA674BF" w:rsidR="00B75A95" w:rsidRPr="00EA2666" w:rsidRDefault="00B75A95" w:rsidP="00B75A95">
            <w:pPr>
              <w:ind w:firstLine="0"/>
              <w:rPr>
                <w:lang w:val="en-US"/>
              </w:rPr>
            </w:pPr>
            <w:r w:rsidRPr="00B75A95">
              <w:rPr>
                <w:lang w:val="en-US"/>
              </w:rPr>
              <w:t>Wi-Fi 802.11 bgn</w:t>
            </w:r>
          </w:p>
        </w:tc>
      </w:tr>
      <w:tr w:rsidR="00E85FD2" w:rsidRPr="00EA2666" w14:paraId="4529058F" w14:textId="77777777" w:rsidTr="0062583E">
        <w:tc>
          <w:tcPr>
            <w:tcW w:w="2497" w:type="dxa"/>
          </w:tcPr>
          <w:p w14:paraId="26EC22F5" w14:textId="5A790536" w:rsidR="00E85FD2" w:rsidRPr="00E85FD2" w:rsidRDefault="00E85FD2" w:rsidP="00B75A95">
            <w:pPr>
              <w:ind w:firstLine="0"/>
            </w:pPr>
            <w:r>
              <w:t>Цена</w:t>
            </w:r>
          </w:p>
        </w:tc>
        <w:tc>
          <w:tcPr>
            <w:tcW w:w="2605" w:type="dxa"/>
          </w:tcPr>
          <w:p w14:paraId="4C05C8C0" w14:textId="03850A2D" w:rsidR="00E85FD2" w:rsidRPr="00E85FD2" w:rsidRDefault="00E85FD2" w:rsidP="00B75A95">
            <w:pPr>
              <w:ind w:firstLine="0"/>
            </w:pPr>
            <w:r>
              <w:rPr>
                <w:lang w:val="en-US"/>
              </w:rPr>
              <w:t xml:space="preserve">160 </w:t>
            </w:r>
            <w:r>
              <w:t>₽</w:t>
            </w:r>
          </w:p>
        </w:tc>
        <w:tc>
          <w:tcPr>
            <w:tcW w:w="2605" w:type="dxa"/>
          </w:tcPr>
          <w:p w14:paraId="14F34CFD" w14:textId="1D01F9E9" w:rsidR="00E85FD2" w:rsidRPr="00E85FD2" w:rsidRDefault="00E85FD2" w:rsidP="00B75A95">
            <w:pPr>
              <w:ind w:firstLine="0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2513" w:type="dxa"/>
          </w:tcPr>
          <w:p w14:paraId="54DD3437" w14:textId="5776B71E" w:rsidR="00E85FD2" w:rsidRPr="0062583E" w:rsidRDefault="0062583E" w:rsidP="00B75A95">
            <w:pPr>
              <w:ind w:firstLine="0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12BB8676" w14:textId="11F2D385" w:rsidR="0062583E" w:rsidRDefault="00FD4893" w:rsidP="0062583E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МК необходимо произвести анализ их характеристик (таблица №2</w:t>
      </w:r>
      <w:r w:rsidR="00684E94" w:rsidRPr="00FD4893">
        <w:t>)</w:t>
      </w:r>
      <w:r w:rsidR="00684E94">
        <w:t>. В</w:t>
      </w:r>
      <w:r w:rsidR="0062583E">
        <w:t xml:space="preserve"> результате анализа </w:t>
      </w:r>
      <w:r w:rsidR="00322006">
        <w:t>можно сделать вывод, что наиболее подходящим микроконтроллером за счёт цены</w:t>
      </w:r>
      <w:r w:rsidR="00394DD9">
        <w:t xml:space="preserve"> и возможностей</w:t>
      </w:r>
      <w:r w:rsidR="00322006">
        <w:t xml:space="preserve"> является </w:t>
      </w:r>
      <w:r w:rsidR="00322006">
        <w:rPr>
          <w:lang w:val="en-US"/>
        </w:rPr>
        <w:t>ESP</w:t>
      </w:r>
      <w:r w:rsidR="00322006" w:rsidRPr="00322006">
        <w:t>32</w:t>
      </w:r>
      <w:r w:rsidR="00322006">
        <w:t>.</w:t>
      </w:r>
    </w:p>
    <w:p w14:paraId="4ADE7B21" w14:textId="4993D5C6" w:rsidR="00D64D04" w:rsidRDefault="00D64D04" w:rsidP="00D64D04">
      <w:pPr>
        <w:ind w:firstLine="0"/>
        <w:jc w:val="right"/>
      </w:pPr>
      <w:r w:rsidRPr="00D64D04">
        <w:t xml:space="preserve">Таблица </w:t>
      </w:r>
      <w:r>
        <w:t>№ 3 – Сравнение сканеров отпечатков пальцев</w:t>
      </w:r>
    </w:p>
    <w:tbl>
      <w:tblPr>
        <w:tblStyle w:val="a6"/>
        <w:tblW w:w="4903" w:type="pct"/>
        <w:tblInd w:w="108" w:type="dxa"/>
        <w:tblLook w:val="04A0" w:firstRow="1" w:lastRow="0" w:firstColumn="1" w:lastColumn="0" w:noHBand="0" w:noVBand="1"/>
      </w:tblPr>
      <w:tblGrid>
        <w:gridCol w:w="5359"/>
        <w:gridCol w:w="2231"/>
        <w:gridCol w:w="2407"/>
      </w:tblGrid>
      <w:tr w:rsidR="00322006" w14:paraId="63DF1ECE" w14:textId="77777777" w:rsidTr="00027578">
        <w:tc>
          <w:tcPr>
            <w:tcW w:w="2680" w:type="pct"/>
          </w:tcPr>
          <w:p w14:paraId="6FD84E6A" w14:textId="77777777" w:rsidR="00322006" w:rsidRDefault="00322006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1116" w:type="pct"/>
          </w:tcPr>
          <w:p w14:paraId="58453B7B" w14:textId="1EFE78FB" w:rsidR="00322006" w:rsidRPr="00FF65EB" w:rsidRDefault="00322006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PM10A</w:t>
            </w:r>
          </w:p>
        </w:tc>
        <w:tc>
          <w:tcPr>
            <w:tcW w:w="1205" w:type="pct"/>
          </w:tcPr>
          <w:p w14:paraId="0D03BFBB" w14:textId="6C6B6091" w:rsidR="00322006" w:rsidRPr="007B7D44" w:rsidRDefault="00AE7158" w:rsidP="003637CF">
            <w:pPr>
              <w:ind w:firstLine="0"/>
              <w:rPr>
                <w:lang w:val="en-US"/>
              </w:rPr>
            </w:pPr>
            <w:r w:rsidRPr="00AE7158">
              <w:rPr>
                <w:lang w:val="en-US"/>
              </w:rPr>
              <w:t>FZ3387</w:t>
            </w:r>
          </w:p>
        </w:tc>
      </w:tr>
      <w:tr w:rsidR="00322006" w:rsidRPr="00132243" w14:paraId="41470B70" w14:textId="77777777" w:rsidTr="00027578">
        <w:tc>
          <w:tcPr>
            <w:tcW w:w="2680" w:type="pct"/>
          </w:tcPr>
          <w:p w14:paraId="01ADB5AF" w14:textId="74F2D96A" w:rsidR="00322006" w:rsidRPr="00322006" w:rsidRDefault="00322006" w:rsidP="003637CF">
            <w:pPr>
              <w:ind w:firstLine="0"/>
            </w:pPr>
            <w:r>
              <w:t>Питание</w:t>
            </w:r>
          </w:p>
        </w:tc>
        <w:tc>
          <w:tcPr>
            <w:tcW w:w="1116" w:type="pct"/>
          </w:tcPr>
          <w:p w14:paraId="57CFD824" w14:textId="2687FA54" w:rsidR="00322006" w:rsidRDefault="00322006" w:rsidP="003637CF">
            <w:pPr>
              <w:ind w:firstLine="0"/>
            </w:pPr>
            <w:r>
              <w:t>3,6 – 6,0 В</w:t>
            </w:r>
          </w:p>
        </w:tc>
        <w:tc>
          <w:tcPr>
            <w:tcW w:w="1205" w:type="pct"/>
          </w:tcPr>
          <w:p w14:paraId="2F03D675" w14:textId="1B6F3963" w:rsidR="00322006" w:rsidRPr="00AE7158" w:rsidRDefault="00AE7158" w:rsidP="003637CF">
            <w:pPr>
              <w:ind w:firstLine="0"/>
            </w:pPr>
            <w:r>
              <w:rPr>
                <w:lang w:val="en-US"/>
              </w:rPr>
              <w:t xml:space="preserve">3,8 – 7,0 </w:t>
            </w:r>
            <w:r>
              <w:t>В</w:t>
            </w:r>
          </w:p>
        </w:tc>
      </w:tr>
      <w:tr w:rsidR="00322006" w14:paraId="74529B93" w14:textId="77777777" w:rsidTr="00027578">
        <w:tc>
          <w:tcPr>
            <w:tcW w:w="2680" w:type="pct"/>
          </w:tcPr>
          <w:p w14:paraId="5D8EA5B9" w14:textId="4E105569" w:rsidR="00322006" w:rsidRPr="004E041E" w:rsidRDefault="00322006" w:rsidP="003637CF">
            <w:pPr>
              <w:ind w:firstLine="0"/>
            </w:pPr>
            <w:r>
              <w:t>Интерфейсы</w:t>
            </w:r>
          </w:p>
        </w:tc>
        <w:tc>
          <w:tcPr>
            <w:tcW w:w="1116" w:type="pct"/>
          </w:tcPr>
          <w:p w14:paraId="44788279" w14:textId="02A3C4B3" w:rsidR="00322006" w:rsidRPr="00322006" w:rsidRDefault="00322006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ART</w:t>
            </w:r>
          </w:p>
        </w:tc>
        <w:tc>
          <w:tcPr>
            <w:tcW w:w="1205" w:type="pct"/>
          </w:tcPr>
          <w:p w14:paraId="471E6697" w14:textId="0C56DBC4" w:rsidR="00322006" w:rsidRPr="00AE7158" w:rsidRDefault="00AE7158" w:rsidP="003637CF">
            <w:pPr>
              <w:ind w:firstLine="0"/>
              <w:rPr>
                <w:lang w:val="en-US"/>
              </w:rPr>
            </w:pPr>
            <w:r>
              <w:t xml:space="preserve"> </w:t>
            </w:r>
            <w:r>
              <w:rPr>
                <w:lang w:val="en-US"/>
              </w:rPr>
              <w:t>UART</w:t>
            </w:r>
          </w:p>
        </w:tc>
      </w:tr>
      <w:tr w:rsidR="00322006" w14:paraId="1065B6A0" w14:textId="77777777" w:rsidTr="00027578">
        <w:tc>
          <w:tcPr>
            <w:tcW w:w="2680" w:type="pct"/>
          </w:tcPr>
          <w:p w14:paraId="202745C0" w14:textId="5B368135" w:rsidR="00322006" w:rsidRPr="00EA2666" w:rsidRDefault="00322006" w:rsidP="003637CF">
            <w:pPr>
              <w:ind w:firstLine="0"/>
            </w:pPr>
            <w:r>
              <w:t>Тип сканера</w:t>
            </w:r>
          </w:p>
        </w:tc>
        <w:tc>
          <w:tcPr>
            <w:tcW w:w="1116" w:type="pct"/>
          </w:tcPr>
          <w:p w14:paraId="1DAB873B" w14:textId="0AAA1B9D" w:rsidR="00322006" w:rsidRPr="00EA2666" w:rsidRDefault="00322006" w:rsidP="003637CF">
            <w:pPr>
              <w:ind w:firstLine="0"/>
            </w:pPr>
            <w:r>
              <w:t>Оптический</w:t>
            </w:r>
          </w:p>
        </w:tc>
        <w:tc>
          <w:tcPr>
            <w:tcW w:w="1205" w:type="pct"/>
          </w:tcPr>
          <w:p w14:paraId="4ED65AC9" w14:textId="7E780123" w:rsidR="00322006" w:rsidRPr="00AE7158" w:rsidRDefault="00AE7158" w:rsidP="003637CF">
            <w:pPr>
              <w:ind w:firstLine="0"/>
            </w:pPr>
            <w:r>
              <w:t>Емкостный</w:t>
            </w:r>
          </w:p>
        </w:tc>
      </w:tr>
      <w:tr w:rsidR="00AE7158" w:rsidRPr="00F24661" w14:paraId="532BF08A" w14:textId="77777777" w:rsidTr="00027578">
        <w:tc>
          <w:tcPr>
            <w:tcW w:w="2680" w:type="pct"/>
          </w:tcPr>
          <w:p w14:paraId="7A13745E" w14:textId="58688E8D" w:rsidR="00AE7158" w:rsidRPr="00AE7158" w:rsidRDefault="00AE7158" w:rsidP="00AE7158">
            <w:pPr>
              <w:ind w:firstLine="0"/>
            </w:pPr>
            <w:r>
              <w:t>Размер шаблона</w:t>
            </w:r>
          </w:p>
        </w:tc>
        <w:tc>
          <w:tcPr>
            <w:tcW w:w="1116" w:type="pct"/>
          </w:tcPr>
          <w:p w14:paraId="5764448A" w14:textId="63F3B31A" w:rsidR="00AE7158" w:rsidRPr="00AE7158" w:rsidRDefault="00AE7158" w:rsidP="00AE7158">
            <w:pPr>
              <w:ind w:firstLine="0"/>
            </w:pPr>
            <w:r>
              <w:t>512 байт</w:t>
            </w:r>
          </w:p>
        </w:tc>
        <w:tc>
          <w:tcPr>
            <w:tcW w:w="1205" w:type="pct"/>
          </w:tcPr>
          <w:p w14:paraId="3CA64EDB" w14:textId="7601BA43" w:rsidR="00AE7158" w:rsidRDefault="00AE7158" w:rsidP="00AE7158">
            <w:pPr>
              <w:ind w:firstLine="0"/>
            </w:pPr>
            <w:r>
              <w:t>768 байт</w:t>
            </w:r>
          </w:p>
        </w:tc>
      </w:tr>
      <w:tr w:rsidR="00AE7158" w:rsidRPr="00F24661" w14:paraId="1933BAFE" w14:textId="77777777" w:rsidTr="00027578">
        <w:tc>
          <w:tcPr>
            <w:tcW w:w="2680" w:type="pct"/>
          </w:tcPr>
          <w:p w14:paraId="291BD74B" w14:textId="39661BEC" w:rsidR="00AE7158" w:rsidRPr="004E041E" w:rsidRDefault="00AE7158" w:rsidP="00AE7158">
            <w:pPr>
              <w:ind w:firstLine="0"/>
            </w:pPr>
            <w:r>
              <w:t>Максимальное кол-во отпечатков</w:t>
            </w:r>
          </w:p>
        </w:tc>
        <w:tc>
          <w:tcPr>
            <w:tcW w:w="1116" w:type="pct"/>
          </w:tcPr>
          <w:p w14:paraId="2C1F1072" w14:textId="1BF41B9C" w:rsidR="00AE7158" w:rsidRPr="005631BD" w:rsidRDefault="00AE7158" w:rsidP="00AE71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0</w:t>
            </w:r>
          </w:p>
        </w:tc>
        <w:tc>
          <w:tcPr>
            <w:tcW w:w="1205" w:type="pct"/>
          </w:tcPr>
          <w:p w14:paraId="6537653D" w14:textId="0C47BDA3" w:rsidR="00AE7158" w:rsidRPr="00AE7158" w:rsidRDefault="00AE7158" w:rsidP="00AE7158">
            <w:pPr>
              <w:ind w:firstLine="0"/>
              <w:rPr>
                <w:lang w:val="en-US"/>
              </w:rPr>
            </w:pPr>
            <w:r>
              <w:t>200</w:t>
            </w:r>
          </w:p>
        </w:tc>
      </w:tr>
      <w:tr w:rsidR="00AE7158" w:rsidRPr="00F24661" w14:paraId="6ECA74FC" w14:textId="77777777" w:rsidTr="00027578">
        <w:tc>
          <w:tcPr>
            <w:tcW w:w="2680" w:type="pct"/>
          </w:tcPr>
          <w:p w14:paraId="0532326C" w14:textId="50791E48" w:rsidR="00AE7158" w:rsidRDefault="00AE7158" w:rsidP="00AE7158">
            <w:pPr>
              <w:ind w:firstLine="0"/>
            </w:pPr>
            <w:r>
              <w:t>Площадь соприкосновения</w:t>
            </w:r>
          </w:p>
        </w:tc>
        <w:tc>
          <w:tcPr>
            <w:tcW w:w="1116" w:type="pct"/>
          </w:tcPr>
          <w:p w14:paraId="71C50930" w14:textId="33DB5E3A" w:rsidR="00AE7158" w:rsidRPr="00394DD9" w:rsidRDefault="00394DD9" w:rsidP="00AE71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 xml:space="preserve">см </w:t>
            </w:r>
            <w:r>
              <w:rPr>
                <w:lang w:val="en-US"/>
              </w:rPr>
              <w:t>*</w:t>
            </w:r>
            <w:r>
              <w:t xml:space="preserve"> 1,5 см </w:t>
            </w:r>
          </w:p>
        </w:tc>
        <w:tc>
          <w:tcPr>
            <w:tcW w:w="1205" w:type="pct"/>
          </w:tcPr>
          <w:p w14:paraId="2EFE59DE" w14:textId="6ACAA954" w:rsidR="00AE7158" w:rsidRDefault="00394DD9" w:rsidP="00AE7158">
            <w:pPr>
              <w:ind w:firstLine="0"/>
            </w:pPr>
            <w:r>
              <w:t>2,5 см * 1,5 см</w:t>
            </w:r>
          </w:p>
        </w:tc>
      </w:tr>
      <w:tr w:rsidR="00027578" w:rsidRPr="00F24661" w14:paraId="0F00D4D8" w14:textId="77777777" w:rsidTr="00027578">
        <w:tc>
          <w:tcPr>
            <w:tcW w:w="2680" w:type="pct"/>
          </w:tcPr>
          <w:p w14:paraId="34D35353" w14:textId="71C0A57E" w:rsidR="00027578" w:rsidRDefault="00027578" w:rsidP="00AE7158">
            <w:pPr>
              <w:ind w:firstLine="0"/>
            </w:pPr>
            <w:r>
              <w:t>Цена</w:t>
            </w:r>
          </w:p>
        </w:tc>
        <w:tc>
          <w:tcPr>
            <w:tcW w:w="1116" w:type="pct"/>
          </w:tcPr>
          <w:p w14:paraId="2A305D70" w14:textId="4821C9C2" w:rsidR="00027578" w:rsidRDefault="009247A0" w:rsidP="00AE7158">
            <w:pPr>
              <w:ind w:firstLine="0"/>
              <w:rPr>
                <w:lang w:val="en-US"/>
              </w:rPr>
            </w:pPr>
            <w:r>
              <w:t>5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05" w:type="pct"/>
          </w:tcPr>
          <w:p w14:paraId="1C7D53B4" w14:textId="2C88002F" w:rsidR="00027578" w:rsidRDefault="00087386" w:rsidP="00AE7158">
            <w:pPr>
              <w:ind w:firstLine="0"/>
            </w:pPr>
            <w:r>
              <w:t>13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13C7E6DF" w14:textId="77777777" w:rsidR="00CF6A8D" w:rsidRDefault="00CF6A8D" w:rsidP="003F17D1"/>
    <w:p w14:paraId="3463E975" w14:textId="6475BC5B" w:rsidR="003F17D1" w:rsidRDefault="00F85A22" w:rsidP="003F17D1">
      <w:r>
        <w:t xml:space="preserve">Для </w:t>
      </w:r>
      <w:r w:rsidR="00BE6A95">
        <w:t xml:space="preserve">повышения скорости работы и точности </w:t>
      </w:r>
      <w:r w:rsidR="005D3C87">
        <w:t>ра</w:t>
      </w:r>
      <w:r w:rsidR="002C03AC">
        <w:t xml:space="preserve">боты </w:t>
      </w:r>
      <w:r w:rsidR="00BE6A95">
        <w:t>устройства</w:t>
      </w:r>
      <w:r w:rsidR="0089338D">
        <w:t xml:space="preserve"> необ</w:t>
      </w:r>
      <w:r w:rsidR="001766E3">
        <w:t>хо</w:t>
      </w:r>
      <w:r w:rsidR="0089338D">
        <w:t>димо</w:t>
      </w:r>
      <w:r w:rsidR="002C03AC">
        <w:t>,</w:t>
      </w:r>
      <w:r w:rsidR="0089338D">
        <w:t xml:space="preserve"> </w:t>
      </w:r>
      <w:r w:rsidR="00045E1E">
        <w:t>чтобы</w:t>
      </w:r>
      <w:r w:rsidR="00F03EDA">
        <w:t xml:space="preserve"> обработка </w:t>
      </w:r>
      <w:r w:rsidR="00A51548">
        <w:t>данных происходила</w:t>
      </w:r>
      <w:r w:rsidR="002A3334">
        <w:t xml:space="preserve"> </w:t>
      </w:r>
      <w:r w:rsidR="00276F60">
        <w:t>контроллером сканера отпечатков</w:t>
      </w:r>
      <w:r w:rsidR="009864DE">
        <w:t>.</w:t>
      </w:r>
      <w:r w:rsidR="00D677D3">
        <w:t xml:space="preserve"> </w:t>
      </w:r>
      <w:r w:rsidR="00A17166">
        <w:t xml:space="preserve">Максимальное количество </w:t>
      </w:r>
      <w:r w:rsidR="00220A4D">
        <w:t xml:space="preserve">хранимых </w:t>
      </w:r>
      <w:r w:rsidR="00EB5245">
        <w:t xml:space="preserve">отпечатков зависит от размера шаблона и </w:t>
      </w:r>
      <w:r w:rsidR="009F3027">
        <w:t>памяти устройства.</w:t>
      </w:r>
      <w:r w:rsidR="00D64D04">
        <w:t xml:space="preserve"> Сравнение модулей происходит </w:t>
      </w:r>
      <w:r w:rsidR="00F27C41">
        <w:t>на основании характеристик, указанных в таблице №3.</w:t>
      </w:r>
      <w:r w:rsidR="009F3027">
        <w:t xml:space="preserve"> </w:t>
      </w:r>
      <w:r w:rsidR="00AA2275">
        <w:t>Так как устройство</w:t>
      </w:r>
      <w:r w:rsidR="00FC3D3E">
        <w:t xml:space="preserve"> </w:t>
      </w:r>
      <w:r w:rsidR="00AA2275">
        <w:t>малой ёмкости,</w:t>
      </w:r>
      <w:r w:rsidR="00B3450A">
        <w:t xml:space="preserve"> </w:t>
      </w:r>
      <w:r w:rsidR="00185C33">
        <w:t>соотношение цен</w:t>
      </w:r>
      <w:r w:rsidR="00302973">
        <w:t>ы</w:t>
      </w:r>
      <w:r w:rsidR="00185C33">
        <w:t xml:space="preserve"> и</w:t>
      </w:r>
      <w:r w:rsidR="00B0151F">
        <w:t xml:space="preserve"> максимального количества отпечатков</w:t>
      </w:r>
      <w:r w:rsidR="00B3450A">
        <w:t xml:space="preserve"> является </w:t>
      </w:r>
      <w:r w:rsidR="004A3D3E">
        <w:t>определяющ</w:t>
      </w:r>
      <w:r w:rsidR="008D5999">
        <w:t>им</w:t>
      </w:r>
      <w:r w:rsidR="0067127D">
        <w:t xml:space="preserve">, поэтому </w:t>
      </w:r>
      <w:r w:rsidR="00BA584A">
        <w:rPr>
          <w:lang w:val="en-US"/>
        </w:rPr>
        <w:t>FPM</w:t>
      </w:r>
      <w:r w:rsidR="00BA584A" w:rsidRPr="00BA584A">
        <w:t>10</w:t>
      </w:r>
      <w:r w:rsidR="00BA584A">
        <w:rPr>
          <w:lang w:val="en-US"/>
        </w:rPr>
        <w:t>A</w:t>
      </w:r>
      <w:r w:rsidR="00BA584A">
        <w:t xml:space="preserve"> является наиболее подходящим.</w:t>
      </w:r>
    </w:p>
    <w:p w14:paraId="078E4FB1" w14:textId="52D72946" w:rsidR="00F27C41" w:rsidRDefault="00F27C41" w:rsidP="00F27C41">
      <w:pPr>
        <w:ind w:firstLine="0"/>
        <w:jc w:val="right"/>
      </w:pPr>
      <w:r w:rsidRPr="00D64D04">
        <w:t xml:space="preserve">Таблица </w:t>
      </w:r>
      <w:r>
        <w:t>№ 4 – Сравнение дисплеев</w:t>
      </w:r>
    </w:p>
    <w:tbl>
      <w:tblPr>
        <w:tblStyle w:val="a6"/>
        <w:tblW w:w="4948" w:type="pct"/>
        <w:tblInd w:w="108" w:type="dxa"/>
        <w:tblLook w:val="04A0" w:firstRow="1" w:lastRow="0" w:firstColumn="1" w:lastColumn="0" w:noHBand="0" w:noVBand="1"/>
      </w:tblPr>
      <w:tblGrid>
        <w:gridCol w:w="3115"/>
        <w:gridCol w:w="2490"/>
        <w:gridCol w:w="2242"/>
        <w:gridCol w:w="2242"/>
      </w:tblGrid>
      <w:tr w:rsidR="0024421E" w14:paraId="76E1EF41" w14:textId="41BB2079" w:rsidTr="0024421E">
        <w:tc>
          <w:tcPr>
            <w:tcW w:w="1544" w:type="pct"/>
          </w:tcPr>
          <w:p w14:paraId="40E0C943" w14:textId="77777777" w:rsidR="0024421E" w:rsidRDefault="0024421E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1234" w:type="pct"/>
          </w:tcPr>
          <w:p w14:paraId="0A95EB0E" w14:textId="31618DB2" w:rsidR="0024421E" w:rsidRPr="00E41842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CD1602</w:t>
            </w:r>
          </w:p>
        </w:tc>
        <w:tc>
          <w:tcPr>
            <w:tcW w:w="1111" w:type="pct"/>
          </w:tcPr>
          <w:p w14:paraId="34673827" w14:textId="2F3D14DC" w:rsidR="0024421E" w:rsidRPr="00AF1DE9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H1122</w:t>
            </w:r>
          </w:p>
        </w:tc>
        <w:tc>
          <w:tcPr>
            <w:tcW w:w="1111" w:type="pct"/>
          </w:tcPr>
          <w:p w14:paraId="42D994FA" w14:textId="587046F8" w:rsidR="0024421E" w:rsidRPr="00E872A2" w:rsidRDefault="00E872A2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LI</w:t>
            </w:r>
            <w:r w:rsidR="00415760">
              <w:rPr>
                <w:lang w:val="en-US"/>
              </w:rPr>
              <w:t>9341</w:t>
            </w:r>
          </w:p>
        </w:tc>
      </w:tr>
      <w:tr w:rsidR="0024421E" w:rsidRPr="00132243" w14:paraId="421F5B7D" w14:textId="73282421" w:rsidTr="0024421E">
        <w:tc>
          <w:tcPr>
            <w:tcW w:w="1544" w:type="pct"/>
          </w:tcPr>
          <w:p w14:paraId="54A48E91" w14:textId="77777777" w:rsidR="0024421E" w:rsidRPr="00322006" w:rsidRDefault="0024421E" w:rsidP="003637CF">
            <w:pPr>
              <w:ind w:firstLine="0"/>
            </w:pPr>
            <w:r>
              <w:t>Питание</w:t>
            </w:r>
          </w:p>
        </w:tc>
        <w:tc>
          <w:tcPr>
            <w:tcW w:w="1234" w:type="pct"/>
          </w:tcPr>
          <w:p w14:paraId="47FE378D" w14:textId="1431BB4E" w:rsidR="0024421E" w:rsidRPr="000C1D50" w:rsidRDefault="0024421E" w:rsidP="003637CF">
            <w:pPr>
              <w:ind w:firstLine="0"/>
            </w:pPr>
            <w:r>
              <w:rPr>
                <w:lang w:val="en-US"/>
              </w:rPr>
              <w:t xml:space="preserve">2,5 – 6 </w:t>
            </w:r>
            <w:r>
              <w:t>В</w:t>
            </w:r>
          </w:p>
        </w:tc>
        <w:tc>
          <w:tcPr>
            <w:tcW w:w="1111" w:type="pct"/>
          </w:tcPr>
          <w:p w14:paraId="7EA6051E" w14:textId="78943ABC" w:rsidR="0024421E" w:rsidRPr="00F40E0B" w:rsidRDefault="0024421E" w:rsidP="003637CF">
            <w:pPr>
              <w:ind w:firstLine="0"/>
            </w:pPr>
            <w:r>
              <w:rPr>
                <w:lang w:val="en-US"/>
              </w:rPr>
              <w:t xml:space="preserve">3,3 </w:t>
            </w:r>
            <w:r>
              <w:t>В</w:t>
            </w:r>
          </w:p>
        </w:tc>
        <w:tc>
          <w:tcPr>
            <w:tcW w:w="1111" w:type="pct"/>
          </w:tcPr>
          <w:p w14:paraId="65FF05AA" w14:textId="7C0AA1B6" w:rsidR="0024421E" w:rsidRPr="00E92478" w:rsidRDefault="00E92478" w:rsidP="003637CF">
            <w:pPr>
              <w:ind w:firstLine="0"/>
            </w:pPr>
            <w:r>
              <w:rPr>
                <w:lang w:val="en-US"/>
              </w:rPr>
              <w:t xml:space="preserve">3,3 – 5 </w:t>
            </w:r>
            <w:r>
              <w:t>В</w:t>
            </w:r>
          </w:p>
        </w:tc>
      </w:tr>
      <w:tr w:rsidR="0024421E" w14:paraId="282B5A37" w14:textId="36A7244D" w:rsidTr="0024421E">
        <w:tc>
          <w:tcPr>
            <w:tcW w:w="1544" w:type="pct"/>
          </w:tcPr>
          <w:p w14:paraId="4805B389" w14:textId="77777777" w:rsidR="0024421E" w:rsidRPr="004E041E" w:rsidRDefault="0024421E" w:rsidP="003637CF">
            <w:pPr>
              <w:ind w:firstLine="0"/>
            </w:pPr>
            <w:r>
              <w:t>Интерфейсы</w:t>
            </w:r>
          </w:p>
        </w:tc>
        <w:tc>
          <w:tcPr>
            <w:tcW w:w="1234" w:type="pct"/>
          </w:tcPr>
          <w:p w14:paraId="1DC5628B" w14:textId="26BC35AE" w:rsidR="0024421E" w:rsidRPr="00B37B50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386224D2" w14:textId="61D0EB5A" w:rsidR="0024421E" w:rsidRPr="00AE7158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45286F58" w14:textId="7FE17F86" w:rsidR="0024421E" w:rsidRPr="008C1E28" w:rsidRDefault="008C1E28" w:rsidP="003637CF">
            <w:pPr>
              <w:ind w:firstLine="0"/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S</w:t>
            </w:r>
          </w:p>
        </w:tc>
      </w:tr>
      <w:tr w:rsidR="0024421E" w14:paraId="309432F8" w14:textId="5952ABC0" w:rsidTr="0024421E">
        <w:tc>
          <w:tcPr>
            <w:tcW w:w="1544" w:type="pct"/>
          </w:tcPr>
          <w:p w14:paraId="2230C63A" w14:textId="08E4923A" w:rsidR="0024421E" w:rsidRPr="00EA2666" w:rsidRDefault="0024421E" w:rsidP="003637CF">
            <w:pPr>
              <w:ind w:firstLine="0"/>
            </w:pPr>
            <w:r>
              <w:t>Тип экрана</w:t>
            </w:r>
          </w:p>
        </w:tc>
        <w:tc>
          <w:tcPr>
            <w:tcW w:w="1234" w:type="pct"/>
          </w:tcPr>
          <w:p w14:paraId="4431552B" w14:textId="394151B6" w:rsidR="0024421E" w:rsidRPr="00B84EF4" w:rsidRDefault="0024421E" w:rsidP="003637CF">
            <w:pPr>
              <w:ind w:firstLine="0"/>
            </w:pPr>
            <w:r>
              <w:rPr>
                <w:lang w:val="en-US"/>
              </w:rPr>
              <w:t>LCD</w:t>
            </w:r>
          </w:p>
        </w:tc>
        <w:tc>
          <w:tcPr>
            <w:tcW w:w="1111" w:type="pct"/>
          </w:tcPr>
          <w:p w14:paraId="339D3202" w14:textId="0146EDE1" w:rsidR="0024421E" w:rsidRPr="00AD0FA1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OLED</w:t>
            </w:r>
          </w:p>
        </w:tc>
        <w:tc>
          <w:tcPr>
            <w:tcW w:w="1111" w:type="pct"/>
          </w:tcPr>
          <w:p w14:paraId="5393BED0" w14:textId="6B9E8BD3" w:rsidR="0024421E" w:rsidRDefault="00711354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FT</w:t>
            </w:r>
          </w:p>
        </w:tc>
      </w:tr>
      <w:tr w:rsidR="0024421E" w14:paraId="63A9DCF2" w14:textId="194FDD29" w:rsidTr="0024421E">
        <w:tc>
          <w:tcPr>
            <w:tcW w:w="1544" w:type="pct"/>
          </w:tcPr>
          <w:p w14:paraId="595DDCB5" w14:textId="0267BF32" w:rsidR="0024421E" w:rsidRPr="00293A64" w:rsidRDefault="0024421E" w:rsidP="003637CF">
            <w:pPr>
              <w:ind w:firstLine="0"/>
            </w:pPr>
            <w:r>
              <w:t>Цветной</w:t>
            </w:r>
            <w:r>
              <w:rPr>
                <w:lang w:val="en-US"/>
              </w:rPr>
              <w:t>/</w:t>
            </w:r>
            <w:r>
              <w:t xml:space="preserve">Монохромный </w:t>
            </w:r>
          </w:p>
        </w:tc>
        <w:tc>
          <w:tcPr>
            <w:tcW w:w="1234" w:type="pct"/>
          </w:tcPr>
          <w:p w14:paraId="00E8F63B" w14:textId="611E8354" w:rsidR="0024421E" w:rsidRPr="00293A64" w:rsidRDefault="0024421E" w:rsidP="003637CF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043AED2F" w14:textId="6AA12720" w:rsidR="0024421E" w:rsidRPr="00293A64" w:rsidRDefault="0024421E" w:rsidP="003637CF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27E42F29" w14:textId="30293079" w:rsidR="0024421E" w:rsidRDefault="0085077C" w:rsidP="003637CF">
            <w:pPr>
              <w:ind w:firstLine="0"/>
            </w:pPr>
            <w:r>
              <w:t>Ц</w:t>
            </w:r>
          </w:p>
        </w:tc>
      </w:tr>
      <w:tr w:rsidR="0024421E" w:rsidRPr="00F24661" w14:paraId="2E481D53" w14:textId="2BDABFD7" w:rsidTr="0024421E">
        <w:tc>
          <w:tcPr>
            <w:tcW w:w="1544" w:type="pct"/>
          </w:tcPr>
          <w:p w14:paraId="40742F6E" w14:textId="2C90BD08" w:rsidR="0024421E" w:rsidRPr="00AE7158" w:rsidRDefault="0024421E" w:rsidP="003637CF">
            <w:pPr>
              <w:ind w:firstLine="0"/>
            </w:pPr>
            <w:r>
              <w:t>Разрешение</w:t>
            </w:r>
          </w:p>
        </w:tc>
        <w:tc>
          <w:tcPr>
            <w:tcW w:w="1234" w:type="pct"/>
          </w:tcPr>
          <w:p w14:paraId="444C78E9" w14:textId="5E7F6613" w:rsidR="0024421E" w:rsidRPr="00AE7158" w:rsidRDefault="0024421E" w:rsidP="003637CF">
            <w:pPr>
              <w:ind w:firstLine="0"/>
            </w:pPr>
            <w:r>
              <w:t>35 * 16 * 2</w:t>
            </w:r>
          </w:p>
        </w:tc>
        <w:tc>
          <w:tcPr>
            <w:tcW w:w="1111" w:type="pct"/>
          </w:tcPr>
          <w:p w14:paraId="44C75657" w14:textId="72A28438" w:rsidR="0024421E" w:rsidRPr="00F963B2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6 * 64</w:t>
            </w:r>
          </w:p>
        </w:tc>
        <w:tc>
          <w:tcPr>
            <w:tcW w:w="1111" w:type="pct"/>
          </w:tcPr>
          <w:p w14:paraId="01FE7207" w14:textId="0519A9E3" w:rsidR="0024421E" w:rsidRDefault="003A5219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40</w:t>
            </w:r>
            <w:r w:rsidR="00A26A91">
              <w:rPr>
                <w:lang w:val="en-US"/>
              </w:rPr>
              <w:t xml:space="preserve"> </w:t>
            </w:r>
            <w:r>
              <w:rPr>
                <w:lang w:val="en-US"/>
              </w:rPr>
              <w:t>*</w:t>
            </w:r>
            <w:r w:rsidR="00A26A91">
              <w:rPr>
                <w:lang w:val="en-US"/>
              </w:rPr>
              <w:t xml:space="preserve"> 320</w:t>
            </w:r>
          </w:p>
        </w:tc>
      </w:tr>
      <w:tr w:rsidR="0024421E" w:rsidRPr="00F24661" w14:paraId="184C9E3E" w14:textId="6658736B" w:rsidTr="0024421E">
        <w:tc>
          <w:tcPr>
            <w:tcW w:w="1544" w:type="pct"/>
          </w:tcPr>
          <w:p w14:paraId="4E3643B0" w14:textId="4EA48860" w:rsidR="0024421E" w:rsidRDefault="0024421E" w:rsidP="003637CF">
            <w:pPr>
              <w:ind w:firstLine="0"/>
            </w:pPr>
            <w:r>
              <w:t>Размер</w:t>
            </w:r>
          </w:p>
        </w:tc>
        <w:tc>
          <w:tcPr>
            <w:tcW w:w="1234" w:type="pct"/>
          </w:tcPr>
          <w:p w14:paraId="12CFA3E3" w14:textId="22BF7FEA" w:rsidR="0024421E" w:rsidRPr="00CF7DD9" w:rsidRDefault="0024421E" w:rsidP="003637CF">
            <w:pPr>
              <w:ind w:firstLine="0"/>
            </w:pPr>
            <w:r>
              <w:t>3,6 см * 8 см</w:t>
            </w:r>
          </w:p>
        </w:tc>
        <w:tc>
          <w:tcPr>
            <w:tcW w:w="1111" w:type="pct"/>
          </w:tcPr>
          <w:p w14:paraId="42CEF2FD" w14:textId="53287506" w:rsidR="0024421E" w:rsidRPr="006811D0" w:rsidRDefault="0024421E" w:rsidP="003637CF">
            <w:pPr>
              <w:ind w:firstLine="0"/>
            </w:pPr>
            <w:r>
              <w:rPr>
                <w:lang w:val="en-US"/>
              </w:rPr>
              <w:t xml:space="preserve">2,7 </w:t>
            </w:r>
            <w:r>
              <w:t>см * 7,2 см</w:t>
            </w:r>
          </w:p>
        </w:tc>
        <w:tc>
          <w:tcPr>
            <w:tcW w:w="1111" w:type="pct"/>
          </w:tcPr>
          <w:p w14:paraId="6A50CF2C" w14:textId="4CC5DA7C" w:rsidR="0024421E" w:rsidRPr="003A2212" w:rsidRDefault="003A2212" w:rsidP="003637CF">
            <w:pPr>
              <w:ind w:firstLine="0"/>
            </w:pPr>
            <w:r>
              <w:rPr>
                <w:lang w:val="en-US"/>
              </w:rPr>
              <w:t xml:space="preserve">4 </w:t>
            </w:r>
            <w:r>
              <w:t>см *</w:t>
            </w:r>
            <w:r w:rsidR="007D159B">
              <w:t xml:space="preserve"> 6,7 см</w:t>
            </w:r>
          </w:p>
        </w:tc>
      </w:tr>
      <w:tr w:rsidR="0024421E" w:rsidRPr="00F24661" w14:paraId="0CC84312" w14:textId="4865618A" w:rsidTr="0024421E">
        <w:tc>
          <w:tcPr>
            <w:tcW w:w="1544" w:type="pct"/>
          </w:tcPr>
          <w:p w14:paraId="4E5F6B31" w14:textId="77777777" w:rsidR="0024421E" w:rsidRDefault="0024421E" w:rsidP="003637CF">
            <w:pPr>
              <w:ind w:firstLine="0"/>
            </w:pPr>
            <w:r>
              <w:t>Цена</w:t>
            </w:r>
          </w:p>
        </w:tc>
        <w:tc>
          <w:tcPr>
            <w:tcW w:w="1234" w:type="pct"/>
          </w:tcPr>
          <w:p w14:paraId="3DA01942" w14:textId="3113C486" w:rsidR="0024421E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41F5C661" w14:textId="345480A3" w:rsidR="0024421E" w:rsidRDefault="0024421E" w:rsidP="003637CF">
            <w:pPr>
              <w:ind w:firstLine="0"/>
            </w:pPr>
            <w:r>
              <w:rPr>
                <w:lang w:val="en-US"/>
              </w:rPr>
              <w:t>95</w:t>
            </w:r>
            <w:r>
              <w:t>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745BBAC7" w14:textId="0122D3EF" w:rsidR="0024421E" w:rsidRDefault="0085077C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0CA28BBA" w14:textId="77777777" w:rsidR="00CF6A8D" w:rsidRDefault="00CF6A8D" w:rsidP="003F17D1"/>
    <w:p w14:paraId="144AB6BF" w14:textId="76F0BD7E" w:rsidR="0087170C" w:rsidRPr="00F27C41" w:rsidRDefault="00E53750" w:rsidP="003F17D1">
      <w:pPr>
        <w:rPr>
          <w:sz w:val="32"/>
          <w:szCs w:val="26"/>
        </w:rPr>
      </w:pPr>
      <w:r>
        <w:t xml:space="preserve">Для </w:t>
      </w:r>
      <w:r w:rsidR="00082AEB">
        <w:t xml:space="preserve">управления устройством в основном будет использоваться </w:t>
      </w:r>
      <w:r w:rsidR="00082AEB">
        <w:rPr>
          <w:lang w:val="en-US"/>
        </w:rPr>
        <w:t>Web</w:t>
      </w:r>
      <w:r w:rsidR="00082AEB">
        <w:t>-интерфейс</w:t>
      </w:r>
      <w:r w:rsidR="00034066">
        <w:t xml:space="preserve">. Управление </w:t>
      </w:r>
      <w:r w:rsidR="000F6D3D">
        <w:t>с помощью меню,</w:t>
      </w:r>
      <w:r w:rsidR="007614A5">
        <w:t xml:space="preserve"> отображаемого </w:t>
      </w:r>
      <w:r w:rsidR="000F6D3D">
        <w:t>на дисплее,</w:t>
      </w:r>
      <w:r w:rsidR="007614A5">
        <w:t xml:space="preserve"> носит второстепенную значимость. </w:t>
      </w:r>
      <w:r w:rsidR="000F6D3D">
        <w:t>Поэтому определяющим фактором при выборе дисплея является его доступность</w:t>
      </w:r>
      <w:r w:rsidR="0096280F">
        <w:t>,</w:t>
      </w:r>
      <w:r w:rsidR="000F6D3D">
        <w:t xml:space="preserve"> простота использования</w:t>
      </w:r>
      <w:r w:rsidR="0096280F">
        <w:t xml:space="preserve"> и цена</w:t>
      </w:r>
      <w:r w:rsidR="000F6D3D">
        <w:t>.</w:t>
      </w:r>
      <w:r w:rsidR="00841A02">
        <w:t xml:space="preserve"> </w:t>
      </w:r>
      <w:r w:rsidR="005938AF">
        <w:t xml:space="preserve">Для уменьшения количества занимаемых портов </w:t>
      </w:r>
      <w:r w:rsidR="00867DF0">
        <w:t xml:space="preserve">большинство дисплеев имеют встроенную </w:t>
      </w:r>
      <w:r w:rsidR="00A35C37">
        <w:t xml:space="preserve">поддержку интерфейсов передачи данных, таких как </w:t>
      </w:r>
      <w:r w:rsidR="00A35C37">
        <w:rPr>
          <w:lang w:val="en-US"/>
        </w:rPr>
        <w:t>I</w:t>
      </w:r>
      <w:r w:rsidR="00A35C37" w:rsidRPr="00A35C37">
        <w:rPr>
          <w:vertAlign w:val="superscript"/>
        </w:rPr>
        <w:t>2</w:t>
      </w:r>
      <w:r w:rsidR="00A35C37">
        <w:rPr>
          <w:lang w:val="en-US"/>
        </w:rPr>
        <w:t>C</w:t>
      </w:r>
      <w:r w:rsidR="00A35C37">
        <w:t xml:space="preserve">, </w:t>
      </w:r>
      <w:r w:rsidR="00A35C37">
        <w:rPr>
          <w:lang w:val="en-US"/>
        </w:rPr>
        <w:t>I</w:t>
      </w:r>
      <w:r w:rsidR="00A35C37" w:rsidRPr="00A35C37">
        <w:rPr>
          <w:vertAlign w:val="superscript"/>
        </w:rPr>
        <w:t>2</w:t>
      </w:r>
      <w:r w:rsidR="00A35C37">
        <w:rPr>
          <w:lang w:val="en-US"/>
        </w:rPr>
        <w:t>S</w:t>
      </w:r>
      <w:r w:rsidR="00A35C37">
        <w:t xml:space="preserve"> и т. д. </w:t>
      </w:r>
      <w:r w:rsidR="00841A02">
        <w:t xml:space="preserve">Одним из </w:t>
      </w:r>
      <w:r w:rsidR="00206D68">
        <w:t>самых</w:t>
      </w:r>
      <w:r w:rsidR="00841A02">
        <w:t xml:space="preserve"> распространённых дисплеев является </w:t>
      </w:r>
      <w:r w:rsidR="00841A02">
        <w:rPr>
          <w:lang w:val="en-US"/>
        </w:rPr>
        <w:t>LCD</w:t>
      </w:r>
      <w:r w:rsidR="00841A02" w:rsidRPr="00841A02">
        <w:t>1602</w:t>
      </w:r>
      <w:r w:rsidR="00C65A1F" w:rsidRPr="00EA4C87">
        <w:t>.</w:t>
      </w:r>
      <w:r w:rsidR="00F27C41">
        <w:t xml:space="preserve"> Учитывая </w:t>
      </w:r>
      <w:r w:rsidR="008917A1">
        <w:t>сравнение характеристик,</w:t>
      </w:r>
      <w:r w:rsidR="00F27C41">
        <w:t xml:space="preserve"> указанных в </w:t>
      </w:r>
      <w:r w:rsidR="008917A1">
        <w:t>таблице №</w:t>
      </w:r>
      <w:r w:rsidR="00F27C41">
        <w:t xml:space="preserve">4, дисплей </w:t>
      </w:r>
      <w:r w:rsidR="00F27C41">
        <w:rPr>
          <w:lang w:val="en-US"/>
        </w:rPr>
        <w:t>LCD</w:t>
      </w:r>
      <w:r w:rsidR="00F27C41" w:rsidRPr="00F27C41">
        <w:t>1602</w:t>
      </w:r>
      <w:r w:rsidR="00F27C41">
        <w:t xml:space="preserve"> является самым подходящим в этом случае.</w:t>
      </w:r>
    </w:p>
    <w:p w14:paraId="740FD72B" w14:textId="741C5052" w:rsidR="00493BD0" w:rsidRDefault="006A570E" w:rsidP="000C15BA">
      <w:pPr>
        <w:pStyle w:val="2"/>
      </w:pPr>
      <w:bookmarkStart w:id="13" w:name="_Toc34862455"/>
      <w:r w:rsidRPr="0045370D">
        <w:t>2</w:t>
      </w:r>
      <w:r w:rsidR="00493BD0">
        <w:t>.3</w:t>
      </w:r>
      <w:r w:rsidR="00493BD0">
        <w:tab/>
        <w:t>Разработка принципиальной схемы</w:t>
      </w:r>
      <w:bookmarkEnd w:id="13"/>
    </w:p>
    <w:p w14:paraId="6A5FC9B3" w14:textId="725116E1" w:rsidR="00A85598" w:rsidRDefault="00F85E7B" w:rsidP="00071DF7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 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="00191089" w:rsidRPr="00191089">
        <w:t xml:space="preserve">”. </w:t>
      </w:r>
      <w:r w:rsidR="00191089">
        <w:t>В данном ГОСТе описаны основные термины, а также правила создания соединений, подключений, общих схем и схем расположения. Все элементы и устройства на схеме изображаются в виде условных графических обозначений</w:t>
      </w:r>
      <w:r w:rsidR="00A85598">
        <w:t>, согласно ГОСТу 2.710</w:t>
      </w:r>
      <w:r w:rsidR="00191089">
        <w:t>.</w:t>
      </w:r>
      <w:r w:rsidR="00A85598">
        <w:t xml:space="preserve"> </w:t>
      </w:r>
    </w:p>
    <w:p w14:paraId="77072150" w14:textId="5B8B43A7" w:rsidR="002E12AF" w:rsidRPr="00C3571C" w:rsidRDefault="00A85598" w:rsidP="002E12AF">
      <w:r>
        <w:t>При составлении УГО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</w:t>
      </w:r>
      <w:r w:rsidR="002E12AF">
        <w:t>яют</w:t>
      </w:r>
      <w:r>
        <w:t xml:space="preserve"> свой порядковый номер согласно реальному расположению. </w:t>
      </w:r>
      <w:r w:rsidR="00C3571C">
        <w:t xml:space="preserve">Так как в современных микроконтроллерах один порт может совмещать в себе несколько функций может быть указано обобщённое его название (например </w:t>
      </w:r>
      <w:r w:rsidR="00C3571C">
        <w:rPr>
          <w:lang w:val="en-US"/>
        </w:rPr>
        <w:t>IO</w:t>
      </w:r>
      <w:r w:rsidR="00C3571C" w:rsidRPr="00C3571C">
        <w:t>23).</w:t>
      </w:r>
    </w:p>
    <w:p w14:paraId="49B70844" w14:textId="08AF35DD" w:rsidR="002E12AF" w:rsidRDefault="002E12AF" w:rsidP="002E12AF">
      <w:r>
        <w:t>Для упрощения схемы допустимо её разбиение на связанные блоки. Кроме этого, для повышения читаемости используют метки цепи, позволяющие соединить разные компоненты, находящиеся в разных сторонах листа, либо на разных страницах.</w:t>
      </w:r>
    </w:p>
    <w:p w14:paraId="44B20ABE" w14:textId="586812CC" w:rsidR="00C3571C" w:rsidRDefault="003B1263" w:rsidP="002E12AF">
      <w:r>
        <w:t>В результате разработки принципиальной схемы</w:t>
      </w:r>
      <w:r w:rsidR="00C3571C">
        <w:t xml:space="preserve"> получилась </w:t>
      </w:r>
      <w:r w:rsidR="00CE0386">
        <w:t>схема,</w:t>
      </w:r>
      <w:r w:rsidR="00C3571C">
        <w:t xml:space="preserve"> содержащая в себе 8 микросхем, 2 модуля, 1 дисплей, 2 разъёма для подключения электрического замка и прочие электрические компоненты. Принципиальная схема </w:t>
      </w:r>
      <w:r w:rsidR="00FB05D8">
        <w:t>представлена</w:t>
      </w:r>
      <w:r w:rsidR="00C3571C">
        <w:t xml:space="preserve"> </w:t>
      </w:r>
      <w:r w:rsidR="008917A1">
        <w:t>в приложении А.</w:t>
      </w:r>
    </w:p>
    <w:p w14:paraId="1EBE8927" w14:textId="324CE150" w:rsidR="00493BD0" w:rsidRDefault="006A570E" w:rsidP="000C15BA">
      <w:pPr>
        <w:pStyle w:val="2"/>
      </w:pPr>
      <w:bookmarkStart w:id="14" w:name="_Toc34862456"/>
      <w:r w:rsidRPr="0045370D">
        <w:t>2</w:t>
      </w:r>
      <w:r w:rsidR="00493BD0">
        <w:t>.4</w:t>
      </w:r>
      <w:r w:rsidR="00493BD0">
        <w:tab/>
        <w:t>Расчет энергопотребления</w:t>
      </w:r>
      <w:bookmarkEnd w:id="14"/>
    </w:p>
    <w:p w14:paraId="4A6C7BC6" w14:textId="7765C7BE" w:rsidR="00FB05D8" w:rsidRDefault="00FB05D8" w:rsidP="00FB05D8">
      <w:r>
        <w:t xml:space="preserve">При разработке любого устройства одним из важных пунктов </w:t>
      </w:r>
      <w:r w:rsidR="0055571A">
        <w:t>является расчёт его энергопотребления. Так как мощность — это произведение силы тока на напряжение, то д</w:t>
      </w:r>
      <w:r>
        <w:t>ля расчёта энергопотребления необходимо знать потребляемую силу тока и рабочее напряжение.</w:t>
      </w:r>
      <w:r w:rsidR="0055571A">
        <w:t xml:space="preserve"> Кроме микросхем одними из потребителей силы тока являются реле, экран, модули, светодиоды и </w:t>
      </w:r>
      <w:r w:rsidR="000B5770" w:rsidRPr="000B5770">
        <w:t>пьезодинамик</w:t>
      </w:r>
      <w:r w:rsidR="0055571A">
        <w:t xml:space="preserve">. </w:t>
      </w:r>
      <w:r w:rsidR="00372FD1">
        <w:t xml:space="preserve">Для упрощения расчётов данные значения указаны в таблице №5. </w:t>
      </w:r>
      <w:r w:rsidR="0055571A">
        <w:t>Так как некоторые элементы не работают постоянно, а по мере надобности,</w:t>
      </w:r>
      <w:r w:rsidR="00372FD1">
        <w:t xml:space="preserve"> полученное значение будет отображать максимальное возможное потребление, а не среднее. </w:t>
      </w:r>
    </w:p>
    <w:p w14:paraId="16ACACDA" w14:textId="6FEEE8A9" w:rsidR="00F27C41" w:rsidRDefault="00F27C41" w:rsidP="00F27C41">
      <w:pPr>
        <w:ind w:firstLine="0"/>
        <w:jc w:val="right"/>
      </w:pPr>
      <w:r w:rsidRPr="00D64D04">
        <w:t xml:space="preserve">Таблица </w:t>
      </w:r>
      <w:r>
        <w:t>№ 5 – Расчёт энергопотребления устройств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76"/>
        <w:gridCol w:w="776"/>
        <w:gridCol w:w="1305"/>
        <w:gridCol w:w="1703"/>
        <w:gridCol w:w="1620"/>
        <w:gridCol w:w="1515"/>
      </w:tblGrid>
      <w:tr w:rsidR="003637CF" w14:paraId="36C73768" w14:textId="77777777" w:rsidTr="006C5251">
        <w:tc>
          <w:tcPr>
            <w:tcW w:w="3414" w:type="dxa"/>
          </w:tcPr>
          <w:p w14:paraId="0B432598" w14:textId="597E5523" w:rsidR="00372FD1" w:rsidRDefault="00372FD1" w:rsidP="00372FD1">
            <w:pPr>
              <w:ind w:firstLine="0"/>
            </w:pPr>
            <w:r>
              <w:t>Элемент цепи</w:t>
            </w:r>
          </w:p>
        </w:tc>
        <w:tc>
          <w:tcPr>
            <w:tcW w:w="776" w:type="dxa"/>
          </w:tcPr>
          <w:p w14:paraId="2A05FE6E" w14:textId="14D41D92" w:rsidR="00372FD1" w:rsidRDefault="00372FD1" w:rsidP="00372FD1">
            <w:pPr>
              <w:ind w:firstLine="0"/>
            </w:pPr>
            <w:r>
              <w:t>Кол-во</w:t>
            </w:r>
          </w:p>
        </w:tc>
        <w:tc>
          <w:tcPr>
            <w:tcW w:w="1371" w:type="dxa"/>
          </w:tcPr>
          <w:p w14:paraId="42FE7D01" w14:textId="2F3F8C15" w:rsidR="00372FD1" w:rsidRDefault="00372FD1" w:rsidP="00372FD1">
            <w:pPr>
              <w:ind w:firstLine="0"/>
            </w:pPr>
            <w:r>
              <w:t>Сила тока</w:t>
            </w:r>
          </w:p>
        </w:tc>
        <w:tc>
          <w:tcPr>
            <w:tcW w:w="1703" w:type="dxa"/>
          </w:tcPr>
          <w:p w14:paraId="380E6E4C" w14:textId="688C4F8F" w:rsidR="00372FD1" w:rsidRDefault="00372FD1" w:rsidP="00372FD1">
            <w:pPr>
              <w:ind w:firstLine="0"/>
            </w:pPr>
            <w:r>
              <w:t>Напряжение</w:t>
            </w:r>
          </w:p>
        </w:tc>
        <w:tc>
          <w:tcPr>
            <w:tcW w:w="1638" w:type="dxa"/>
          </w:tcPr>
          <w:p w14:paraId="1CAA38C5" w14:textId="7BA030CA" w:rsidR="00372FD1" w:rsidRDefault="00372FD1" w:rsidP="00372FD1">
            <w:pPr>
              <w:ind w:firstLine="0"/>
            </w:pPr>
            <w:r>
              <w:t>Мощность 1 ед.</w:t>
            </w:r>
          </w:p>
        </w:tc>
        <w:tc>
          <w:tcPr>
            <w:tcW w:w="1519" w:type="dxa"/>
          </w:tcPr>
          <w:p w14:paraId="4950AB44" w14:textId="4C77AF3A" w:rsidR="00372FD1" w:rsidRDefault="00372FD1" w:rsidP="00372FD1">
            <w:pPr>
              <w:ind w:firstLine="0"/>
            </w:pPr>
            <w:r>
              <w:t>Мощность</w:t>
            </w:r>
          </w:p>
        </w:tc>
      </w:tr>
      <w:tr w:rsidR="006C5251" w14:paraId="14EC7196" w14:textId="77777777" w:rsidTr="000B053E">
        <w:tc>
          <w:tcPr>
            <w:tcW w:w="3414" w:type="dxa"/>
          </w:tcPr>
          <w:p w14:paraId="13A5533F" w14:textId="5416B1A9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776" w:type="dxa"/>
            <w:vAlign w:val="center"/>
          </w:tcPr>
          <w:p w14:paraId="48774FC8" w14:textId="05AA76F1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243C98D4" w14:textId="41F4D368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100</w:t>
            </w:r>
            <w:r>
              <w:t xml:space="preserve"> мА</w:t>
            </w:r>
          </w:p>
        </w:tc>
        <w:tc>
          <w:tcPr>
            <w:tcW w:w="1703" w:type="dxa"/>
            <w:vAlign w:val="center"/>
          </w:tcPr>
          <w:p w14:paraId="43BFC971" w14:textId="085499A5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6</w:t>
            </w:r>
            <w:r>
              <w:t xml:space="preserve"> В</w:t>
            </w:r>
          </w:p>
        </w:tc>
        <w:tc>
          <w:tcPr>
            <w:tcW w:w="1638" w:type="dxa"/>
            <w:vAlign w:val="center"/>
          </w:tcPr>
          <w:p w14:paraId="2F9FD862" w14:textId="5E638C00" w:rsidR="006C5251" w:rsidRDefault="006C5251" w:rsidP="000B053E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19" w:type="dxa"/>
            <w:vAlign w:val="center"/>
          </w:tcPr>
          <w:p w14:paraId="223CE366" w14:textId="25F49043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6 Вт</w:t>
            </w:r>
          </w:p>
        </w:tc>
      </w:tr>
      <w:tr w:rsidR="006C5251" w14:paraId="7BFDAFF7" w14:textId="77777777" w:rsidTr="000B053E">
        <w:tc>
          <w:tcPr>
            <w:tcW w:w="3414" w:type="dxa"/>
          </w:tcPr>
          <w:p w14:paraId="4DCE3D71" w14:textId="4F9DC5B7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776" w:type="dxa"/>
            <w:vAlign w:val="center"/>
          </w:tcPr>
          <w:p w14:paraId="7C17E97F" w14:textId="073DE2BE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C6597FC" w14:textId="10E51B82" w:rsidR="006C5251" w:rsidRDefault="006C5251" w:rsidP="000B053E">
            <w:pPr>
              <w:ind w:firstLine="0"/>
              <w:jc w:val="center"/>
            </w:pPr>
            <w:r>
              <w:t>500 мкА</w:t>
            </w:r>
          </w:p>
        </w:tc>
        <w:tc>
          <w:tcPr>
            <w:tcW w:w="1703" w:type="dxa"/>
            <w:vAlign w:val="center"/>
          </w:tcPr>
          <w:p w14:paraId="2084794A" w14:textId="6D10FB0E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152DBE16" w14:textId="19D01287" w:rsidR="006C5251" w:rsidRDefault="006C5251" w:rsidP="000B053E">
            <w:pPr>
              <w:ind w:firstLine="0"/>
              <w:jc w:val="center"/>
            </w:pPr>
            <w:r>
              <w:t>0.0025 Вт</w:t>
            </w:r>
          </w:p>
        </w:tc>
        <w:tc>
          <w:tcPr>
            <w:tcW w:w="1519" w:type="dxa"/>
            <w:vAlign w:val="center"/>
          </w:tcPr>
          <w:p w14:paraId="16E2204C" w14:textId="324F26B1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25 Вт</w:t>
            </w:r>
          </w:p>
        </w:tc>
      </w:tr>
      <w:tr w:rsidR="006C5251" w14:paraId="4FD5136C" w14:textId="77777777" w:rsidTr="000B053E">
        <w:tc>
          <w:tcPr>
            <w:tcW w:w="3414" w:type="dxa"/>
          </w:tcPr>
          <w:p w14:paraId="4E5484F3" w14:textId="01AA878C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776" w:type="dxa"/>
            <w:vAlign w:val="center"/>
          </w:tcPr>
          <w:p w14:paraId="1B7D3F9D" w14:textId="33EF87EA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2EFE1BA4" w14:textId="7ADCCB42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6 </w:t>
            </w:r>
            <w:r>
              <w:t>мкА</w:t>
            </w:r>
          </w:p>
        </w:tc>
        <w:tc>
          <w:tcPr>
            <w:tcW w:w="1703" w:type="dxa"/>
            <w:vAlign w:val="center"/>
          </w:tcPr>
          <w:p w14:paraId="65771F7E" w14:textId="4547AEA4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26001877" w14:textId="5C2529B0" w:rsidR="006C5251" w:rsidRDefault="006C5251" w:rsidP="000B053E">
            <w:pPr>
              <w:ind w:firstLine="0"/>
              <w:jc w:val="center"/>
            </w:pPr>
            <w:r>
              <w:t>0.0001 Вт</w:t>
            </w:r>
          </w:p>
        </w:tc>
        <w:tc>
          <w:tcPr>
            <w:tcW w:w="1519" w:type="dxa"/>
            <w:vAlign w:val="center"/>
          </w:tcPr>
          <w:p w14:paraId="6CB75216" w14:textId="218C31AA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01 Вт</w:t>
            </w:r>
          </w:p>
        </w:tc>
      </w:tr>
      <w:tr w:rsidR="006C5251" w14:paraId="63763FDD" w14:textId="77777777" w:rsidTr="000B053E">
        <w:tc>
          <w:tcPr>
            <w:tcW w:w="3414" w:type="dxa"/>
          </w:tcPr>
          <w:p w14:paraId="3C56F2C5" w14:textId="53123F9B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776" w:type="dxa"/>
            <w:vAlign w:val="center"/>
          </w:tcPr>
          <w:p w14:paraId="6EAC55EA" w14:textId="0FB858F3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6468F6DB" w14:textId="23284FA2" w:rsidR="006C5251" w:rsidRDefault="006C5251" w:rsidP="000B053E">
            <w:pPr>
              <w:ind w:firstLine="0"/>
              <w:jc w:val="center"/>
            </w:pPr>
            <w:r>
              <w:t>13 мА</w:t>
            </w:r>
          </w:p>
        </w:tc>
        <w:tc>
          <w:tcPr>
            <w:tcW w:w="1703" w:type="dxa"/>
            <w:vAlign w:val="center"/>
          </w:tcPr>
          <w:p w14:paraId="29D30B59" w14:textId="3B519ED9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20671C5E" w14:textId="1650B380" w:rsidR="006C5251" w:rsidRDefault="006C5251" w:rsidP="000B053E">
            <w:pPr>
              <w:ind w:firstLine="0"/>
              <w:jc w:val="center"/>
            </w:pPr>
            <w:r>
              <w:t>0.065 Вт</w:t>
            </w:r>
          </w:p>
        </w:tc>
        <w:tc>
          <w:tcPr>
            <w:tcW w:w="1519" w:type="dxa"/>
            <w:vAlign w:val="center"/>
          </w:tcPr>
          <w:p w14:paraId="2EB7FD1E" w14:textId="1A5A06AD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65 Вт</w:t>
            </w:r>
          </w:p>
        </w:tc>
      </w:tr>
      <w:tr w:rsidR="006C5251" w14:paraId="4FE501D5" w14:textId="77777777" w:rsidTr="000B053E">
        <w:tc>
          <w:tcPr>
            <w:tcW w:w="3414" w:type="dxa"/>
          </w:tcPr>
          <w:p w14:paraId="4A7CE491" w14:textId="5E944E4B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776" w:type="dxa"/>
            <w:vAlign w:val="center"/>
          </w:tcPr>
          <w:p w14:paraId="34595C01" w14:textId="05B62EE9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632B5738" w14:textId="4877B501" w:rsidR="006C5251" w:rsidRPr="00434B5B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3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10BDFCC7" w14:textId="441D6E4A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63971450" w14:textId="036675A7" w:rsidR="006C5251" w:rsidRDefault="006C5251" w:rsidP="000B053E">
            <w:pPr>
              <w:ind w:firstLine="0"/>
              <w:jc w:val="center"/>
            </w:pPr>
            <w:r>
              <w:t>0.15 Вт</w:t>
            </w:r>
          </w:p>
        </w:tc>
        <w:tc>
          <w:tcPr>
            <w:tcW w:w="1519" w:type="dxa"/>
            <w:vAlign w:val="center"/>
          </w:tcPr>
          <w:p w14:paraId="35F33FD8" w14:textId="0ABECC01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15 Вт</w:t>
            </w:r>
          </w:p>
        </w:tc>
      </w:tr>
      <w:tr w:rsidR="006C5251" w14:paraId="38D72208" w14:textId="77777777" w:rsidTr="000B053E">
        <w:tc>
          <w:tcPr>
            <w:tcW w:w="3414" w:type="dxa"/>
          </w:tcPr>
          <w:p w14:paraId="1F842358" w14:textId="145E4A80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776" w:type="dxa"/>
            <w:vAlign w:val="center"/>
          </w:tcPr>
          <w:p w14:paraId="2B4CAE14" w14:textId="798CCBBF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7BEF734" w14:textId="35942B6D" w:rsidR="006C5251" w:rsidRDefault="006C5251" w:rsidP="000B053E">
            <w:pPr>
              <w:ind w:firstLine="0"/>
              <w:jc w:val="center"/>
            </w:pPr>
            <w:r>
              <w:t>1.5 мА</w:t>
            </w:r>
          </w:p>
        </w:tc>
        <w:tc>
          <w:tcPr>
            <w:tcW w:w="1703" w:type="dxa"/>
            <w:vAlign w:val="center"/>
          </w:tcPr>
          <w:p w14:paraId="341E59BD" w14:textId="656468FB" w:rsidR="006C5251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3.3</w:t>
            </w:r>
            <w:r>
              <w:t xml:space="preserve"> В</w:t>
            </w:r>
          </w:p>
        </w:tc>
        <w:tc>
          <w:tcPr>
            <w:tcW w:w="1638" w:type="dxa"/>
            <w:vAlign w:val="center"/>
          </w:tcPr>
          <w:p w14:paraId="0B6564F4" w14:textId="63BDA3DE" w:rsidR="006C5251" w:rsidRDefault="006C5251" w:rsidP="000B053E">
            <w:pPr>
              <w:ind w:firstLine="0"/>
              <w:jc w:val="center"/>
            </w:pPr>
            <w:r>
              <w:t>0.00495 Вт</w:t>
            </w:r>
          </w:p>
        </w:tc>
        <w:tc>
          <w:tcPr>
            <w:tcW w:w="1519" w:type="dxa"/>
            <w:vAlign w:val="center"/>
          </w:tcPr>
          <w:p w14:paraId="4BDEAE72" w14:textId="54A4FBD5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495 Вт</w:t>
            </w:r>
          </w:p>
        </w:tc>
      </w:tr>
      <w:tr w:rsidR="006C5251" w14:paraId="55F33F0B" w14:textId="77777777" w:rsidTr="000B053E">
        <w:tc>
          <w:tcPr>
            <w:tcW w:w="3414" w:type="dxa"/>
          </w:tcPr>
          <w:p w14:paraId="304165D9" w14:textId="3240F73E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776" w:type="dxa"/>
            <w:vAlign w:val="center"/>
          </w:tcPr>
          <w:p w14:paraId="57ED009C" w14:textId="5B4EC186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A3D4527" w14:textId="12E83346" w:rsidR="006C5251" w:rsidRDefault="006C5251" w:rsidP="000B053E">
            <w:pPr>
              <w:ind w:firstLine="0"/>
              <w:jc w:val="center"/>
            </w:pPr>
            <w:r>
              <w:t>5 мА</w:t>
            </w:r>
          </w:p>
        </w:tc>
        <w:tc>
          <w:tcPr>
            <w:tcW w:w="1703" w:type="dxa"/>
            <w:vAlign w:val="center"/>
          </w:tcPr>
          <w:p w14:paraId="5B92B2E5" w14:textId="6D36661A" w:rsidR="006C5251" w:rsidRPr="004008D9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3.3 </w:t>
            </w:r>
            <w:r>
              <w:t>В</w:t>
            </w:r>
          </w:p>
        </w:tc>
        <w:tc>
          <w:tcPr>
            <w:tcW w:w="1638" w:type="dxa"/>
            <w:vAlign w:val="center"/>
          </w:tcPr>
          <w:p w14:paraId="25E5F135" w14:textId="7459CFBC" w:rsidR="006C5251" w:rsidRDefault="006C5251" w:rsidP="000B053E">
            <w:pPr>
              <w:ind w:firstLine="0"/>
              <w:jc w:val="center"/>
            </w:pPr>
            <w:r>
              <w:t>0.0165 Вт</w:t>
            </w:r>
          </w:p>
        </w:tc>
        <w:tc>
          <w:tcPr>
            <w:tcW w:w="1519" w:type="dxa"/>
            <w:vAlign w:val="center"/>
          </w:tcPr>
          <w:p w14:paraId="016334F5" w14:textId="585E006E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165 Вт</w:t>
            </w:r>
          </w:p>
        </w:tc>
      </w:tr>
      <w:tr w:rsidR="006C5251" w14:paraId="1996B7AE" w14:textId="77777777" w:rsidTr="000B053E">
        <w:tc>
          <w:tcPr>
            <w:tcW w:w="3414" w:type="dxa"/>
          </w:tcPr>
          <w:p w14:paraId="7608CCAA" w14:textId="25E9ED80" w:rsidR="006C5251" w:rsidRDefault="006C5251" w:rsidP="006C5251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776" w:type="dxa"/>
            <w:vAlign w:val="center"/>
          </w:tcPr>
          <w:p w14:paraId="4AA09583" w14:textId="01AFD47A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0D9490E5" w14:textId="0F271B48" w:rsidR="006C5251" w:rsidRDefault="006C5251" w:rsidP="000B053E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17874D8D" w14:textId="76EC2EB7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CB6E214" w14:textId="472EE3A6" w:rsidR="006C5251" w:rsidRDefault="006C5251" w:rsidP="000B053E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19" w:type="dxa"/>
            <w:vAlign w:val="center"/>
          </w:tcPr>
          <w:p w14:paraId="4F0BFA86" w14:textId="294364F0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3 Вт</w:t>
            </w:r>
          </w:p>
        </w:tc>
      </w:tr>
      <w:tr w:rsidR="006C5251" w14:paraId="1636E50D" w14:textId="77777777" w:rsidTr="000B053E">
        <w:tc>
          <w:tcPr>
            <w:tcW w:w="3414" w:type="dxa"/>
          </w:tcPr>
          <w:p w14:paraId="3C0095C2" w14:textId="12DE760D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776" w:type="dxa"/>
            <w:vAlign w:val="center"/>
          </w:tcPr>
          <w:p w14:paraId="7D7E1734" w14:textId="5176F112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94D1D06" w14:textId="044C19E3" w:rsidR="006C5251" w:rsidRDefault="006C5251" w:rsidP="000B053E">
            <w:pPr>
              <w:ind w:firstLine="0"/>
              <w:jc w:val="center"/>
            </w:pPr>
            <w:r>
              <w:t>1.1 мА</w:t>
            </w:r>
          </w:p>
        </w:tc>
        <w:tc>
          <w:tcPr>
            <w:tcW w:w="1703" w:type="dxa"/>
            <w:vAlign w:val="center"/>
          </w:tcPr>
          <w:p w14:paraId="4E5F6830" w14:textId="23AE6025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D2CE0B0" w14:textId="2A546FA3" w:rsidR="006C5251" w:rsidRDefault="006C5251" w:rsidP="000B053E">
            <w:pPr>
              <w:ind w:firstLine="0"/>
              <w:jc w:val="center"/>
            </w:pPr>
            <w:r>
              <w:t>0.00363 Вт</w:t>
            </w:r>
          </w:p>
        </w:tc>
        <w:tc>
          <w:tcPr>
            <w:tcW w:w="1519" w:type="dxa"/>
            <w:vAlign w:val="center"/>
          </w:tcPr>
          <w:p w14:paraId="7DB4A550" w14:textId="19841106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363 Вт</w:t>
            </w:r>
          </w:p>
        </w:tc>
      </w:tr>
      <w:tr w:rsidR="006C5251" w14:paraId="279F1B79" w14:textId="77777777" w:rsidTr="000B053E">
        <w:tc>
          <w:tcPr>
            <w:tcW w:w="3414" w:type="dxa"/>
          </w:tcPr>
          <w:p w14:paraId="38E3D992" w14:textId="203DE611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776" w:type="dxa"/>
            <w:vAlign w:val="center"/>
          </w:tcPr>
          <w:p w14:paraId="181E92F4" w14:textId="5B0B3032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7F8571B" w14:textId="28D91265" w:rsidR="006C5251" w:rsidRDefault="006C5251" w:rsidP="000B053E">
            <w:pPr>
              <w:ind w:firstLine="0"/>
              <w:jc w:val="center"/>
            </w:pPr>
            <w:r>
              <w:t>150 мА</w:t>
            </w:r>
          </w:p>
        </w:tc>
        <w:tc>
          <w:tcPr>
            <w:tcW w:w="1703" w:type="dxa"/>
            <w:vAlign w:val="center"/>
          </w:tcPr>
          <w:p w14:paraId="3D32970D" w14:textId="3CBAAD61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58D9AB4F" w14:textId="73885E36" w:rsidR="006C5251" w:rsidRDefault="006C5251" w:rsidP="000B053E">
            <w:pPr>
              <w:ind w:firstLine="0"/>
              <w:jc w:val="center"/>
            </w:pPr>
            <w:r>
              <w:t>0.495 Вт</w:t>
            </w:r>
          </w:p>
        </w:tc>
        <w:tc>
          <w:tcPr>
            <w:tcW w:w="1519" w:type="dxa"/>
            <w:vAlign w:val="center"/>
          </w:tcPr>
          <w:p w14:paraId="318DCA85" w14:textId="7A8DD1BE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495 Вт</w:t>
            </w:r>
          </w:p>
        </w:tc>
      </w:tr>
      <w:tr w:rsidR="006C5251" w14:paraId="228070D2" w14:textId="77777777" w:rsidTr="000B053E">
        <w:tc>
          <w:tcPr>
            <w:tcW w:w="3414" w:type="dxa"/>
          </w:tcPr>
          <w:p w14:paraId="70B51A9A" w14:textId="035055FF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776" w:type="dxa"/>
            <w:vAlign w:val="center"/>
          </w:tcPr>
          <w:p w14:paraId="6ECA6D45" w14:textId="5744CF7F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6CEDC7C" w14:textId="17C30DA9" w:rsidR="006C5251" w:rsidRPr="002241B6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1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28ED7AF5" w14:textId="145EEA9D" w:rsidR="006C5251" w:rsidRPr="002241B6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992D0C9" w14:textId="678107EC" w:rsidR="006C5251" w:rsidRDefault="006C5251" w:rsidP="000B053E">
            <w:pPr>
              <w:ind w:firstLine="0"/>
              <w:jc w:val="center"/>
            </w:pPr>
            <w:r>
              <w:t>0.033 Вт</w:t>
            </w:r>
          </w:p>
        </w:tc>
        <w:tc>
          <w:tcPr>
            <w:tcW w:w="1519" w:type="dxa"/>
            <w:vAlign w:val="center"/>
          </w:tcPr>
          <w:p w14:paraId="5060894F" w14:textId="2DB45990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33 Вт</w:t>
            </w:r>
          </w:p>
        </w:tc>
      </w:tr>
      <w:tr w:rsidR="006C5251" w14:paraId="301E7FF3" w14:textId="77777777" w:rsidTr="000B053E">
        <w:tc>
          <w:tcPr>
            <w:tcW w:w="3414" w:type="dxa"/>
          </w:tcPr>
          <w:p w14:paraId="482EF4CD" w14:textId="39625D19" w:rsidR="006C5251" w:rsidRPr="00985EC1" w:rsidRDefault="006C5251" w:rsidP="006C5251">
            <w:pPr>
              <w:ind w:firstLine="0"/>
            </w:pPr>
            <w:r>
              <w:t>Реле</w:t>
            </w:r>
          </w:p>
        </w:tc>
        <w:tc>
          <w:tcPr>
            <w:tcW w:w="776" w:type="dxa"/>
            <w:vAlign w:val="center"/>
          </w:tcPr>
          <w:p w14:paraId="4C723B55" w14:textId="05D9131B" w:rsidR="006C5251" w:rsidRPr="003637CF" w:rsidRDefault="006C5251" w:rsidP="000B053E">
            <w:pPr>
              <w:ind w:firstLine="0"/>
              <w:jc w:val="center"/>
            </w:pPr>
            <w:r>
              <w:t>2</w:t>
            </w:r>
          </w:p>
        </w:tc>
        <w:tc>
          <w:tcPr>
            <w:tcW w:w="1371" w:type="dxa"/>
            <w:vAlign w:val="center"/>
          </w:tcPr>
          <w:p w14:paraId="555B0412" w14:textId="125445F4" w:rsidR="006C5251" w:rsidRPr="002241B6" w:rsidRDefault="006C5251" w:rsidP="000B053E">
            <w:pPr>
              <w:ind w:firstLine="0"/>
              <w:jc w:val="center"/>
            </w:pPr>
            <w:r>
              <w:t>71.4 мА</w:t>
            </w:r>
          </w:p>
        </w:tc>
        <w:tc>
          <w:tcPr>
            <w:tcW w:w="1703" w:type="dxa"/>
            <w:vAlign w:val="center"/>
          </w:tcPr>
          <w:p w14:paraId="1FB7F85D" w14:textId="1AF68FAE" w:rsidR="006C5251" w:rsidRPr="002241B6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5 </w:t>
            </w:r>
            <w:r>
              <w:t>В</w:t>
            </w:r>
          </w:p>
        </w:tc>
        <w:tc>
          <w:tcPr>
            <w:tcW w:w="1638" w:type="dxa"/>
            <w:vAlign w:val="center"/>
          </w:tcPr>
          <w:p w14:paraId="6FBFC8BF" w14:textId="303CE80E" w:rsidR="006C5251" w:rsidRDefault="006C5251" w:rsidP="000B053E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19" w:type="dxa"/>
            <w:vAlign w:val="center"/>
          </w:tcPr>
          <w:p w14:paraId="2B8533BC" w14:textId="02C17AA3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72 Вт</w:t>
            </w:r>
          </w:p>
        </w:tc>
      </w:tr>
      <w:tr w:rsidR="006C5251" w14:paraId="5662AA11" w14:textId="77777777" w:rsidTr="000B053E">
        <w:tc>
          <w:tcPr>
            <w:tcW w:w="3414" w:type="dxa"/>
          </w:tcPr>
          <w:p w14:paraId="4BB8ABCF" w14:textId="7E25E647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776" w:type="dxa"/>
            <w:vAlign w:val="center"/>
          </w:tcPr>
          <w:p w14:paraId="06A41306" w14:textId="73BEAFB9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5F7A7318" w14:textId="0041FDA2" w:rsidR="006C5251" w:rsidRDefault="006C5251" w:rsidP="000B053E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779E361C" w14:textId="316B9FE5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0B8EBA93" w14:textId="3146D350" w:rsidR="006C5251" w:rsidRDefault="006C5251" w:rsidP="000B053E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19" w:type="dxa"/>
            <w:vAlign w:val="center"/>
          </w:tcPr>
          <w:p w14:paraId="7D984A2D" w14:textId="538A6C65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3 Вт</w:t>
            </w:r>
          </w:p>
        </w:tc>
      </w:tr>
      <w:tr w:rsidR="006C5251" w14:paraId="1A4D166A" w14:textId="77777777" w:rsidTr="006C5251">
        <w:tc>
          <w:tcPr>
            <w:tcW w:w="8902" w:type="dxa"/>
            <w:gridSpan w:val="5"/>
          </w:tcPr>
          <w:p w14:paraId="56655EB0" w14:textId="3E1A6098" w:rsidR="006C5251" w:rsidRPr="006C5251" w:rsidRDefault="006C5251" w:rsidP="006C5251">
            <w:pPr>
              <w:ind w:firstLine="0"/>
              <w:jc w:val="right"/>
              <w:rPr>
                <w:lang w:val="en-US"/>
              </w:rPr>
            </w:pPr>
            <w:r>
              <w:t>Итого</w:t>
            </w:r>
            <w:r>
              <w:rPr>
                <w:lang w:val="en-US"/>
              </w:rPr>
              <w:t>:</w:t>
            </w:r>
          </w:p>
        </w:tc>
        <w:tc>
          <w:tcPr>
            <w:tcW w:w="1519" w:type="dxa"/>
            <w:vAlign w:val="center"/>
          </w:tcPr>
          <w:p w14:paraId="09EE695F" w14:textId="26E5F916" w:rsidR="006C5251" w:rsidRPr="00753014" w:rsidRDefault="00753014" w:rsidP="006C5251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 xml:space="preserve">2.51068 </w:t>
            </w:r>
            <w:r>
              <w:rPr>
                <w:color w:val="000000"/>
                <w:szCs w:val="28"/>
              </w:rPr>
              <w:t>Вт</w:t>
            </w:r>
          </w:p>
        </w:tc>
      </w:tr>
    </w:tbl>
    <w:p w14:paraId="68C714B1" w14:textId="77777777" w:rsidR="00CF6A8D" w:rsidRDefault="00CF6A8D" w:rsidP="003671CC"/>
    <w:p w14:paraId="224567ED" w14:textId="653CCE66" w:rsidR="003671CC" w:rsidRDefault="003671CC" w:rsidP="003671CC">
      <w:r>
        <w:t xml:space="preserve">В результате расчётов получилось, что максимальная мощность устройства примерно равна 2.5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</w:p>
    <w:p w14:paraId="55B4832A" w14:textId="3CD1830C" w:rsidR="003671CC" w:rsidRPr="00FB05D8" w:rsidRDefault="003671CC" w:rsidP="003671CC">
      <w:r>
        <w:t xml:space="preserve">Напряжение аккумулятора согласно информации из документации изготовителя составляет 3.6 В, а максимальная сила тока при разрядке 3225 мА. В результате максимальная мощность батарейки равна 11.61 Вт. Для получения значения силы тока, проходящей через аккумулятор необходимо потребляемую мощность разделить на напряжение, в результате получится примерно 700 мА. </w:t>
      </w:r>
      <w:r w:rsidR="009C79F0">
        <w:t>В</w:t>
      </w:r>
      <w:r w:rsidR="00485669">
        <w:t>рем</w:t>
      </w:r>
      <w:r w:rsidR="009C79F0">
        <w:t xml:space="preserve">я </w:t>
      </w:r>
      <w:r>
        <w:t>работы</w:t>
      </w:r>
      <w:r w:rsidR="00485669">
        <w:t xml:space="preserve"> устройства</w:t>
      </w:r>
      <w:r>
        <w:t xml:space="preserve"> от</w:t>
      </w:r>
      <w:r w:rsidR="00485669">
        <w:t xml:space="preserve"> аккумулятора</w:t>
      </w:r>
      <w:r>
        <w:t xml:space="preserve"> </w:t>
      </w:r>
      <w:r w:rsidR="009C79F0">
        <w:t>равно</w:t>
      </w:r>
      <w:r>
        <w:t xml:space="preserve"> ёмкост</w:t>
      </w:r>
      <w:r w:rsidR="009C79F0">
        <w:t>и</w:t>
      </w:r>
      <w:r>
        <w:t xml:space="preserve"> раздел</w:t>
      </w:r>
      <w:r w:rsidR="009C79F0">
        <w:t>ённой</w:t>
      </w:r>
      <w:r>
        <w:t xml:space="preserve"> на произведение силы тока и коэффициент</w:t>
      </w:r>
      <w:r w:rsidR="007005EC">
        <w:t>а</w:t>
      </w:r>
      <w:r>
        <w:t>. 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2.2 часа.</w:t>
      </w:r>
    </w:p>
    <w:p w14:paraId="3BA25B9A" w14:textId="0521FB74" w:rsidR="004D19F6" w:rsidRPr="004D19F6" w:rsidRDefault="006A570E" w:rsidP="000C15BA">
      <w:pPr>
        <w:pStyle w:val="2"/>
      </w:pPr>
      <w:bookmarkStart w:id="15" w:name="_Toc34862457"/>
      <w:r w:rsidRPr="0045370D">
        <w:t>2</w:t>
      </w:r>
      <w:r w:rsidR="00493BD0">
        <w:t>.5</w:t>
      </w:r>
      <w:r w:rsidR="00493BD0">
        <w:tab/>
        <w:t>Разработка архитектуры программного обеспечения</w:t>
      </w:r>
      <w:bookmarkEnd w:id="15"/>
    </w:p>
    <w:p w14:paraId="4DD73974" w14:textId="4181DA0E" w:rsidR="004D19F6" w:rsidRPr="009E7F06" w:rsidRDefault="005510E4" w:rsidP="00B15C3C">
      <w:r w:rsidRPr="005510E4">
        <w:t>Программная архитек</w:t>
      </w:r>
      <w:r w:rsidRPr="0083560B">
        <w:t>тура</w:t>
      </w:r>
      <w:r w:rsidR="0083560B" w:rsidRPr="001F3483">
        <w:t xml:space="preserve"> </w:t>
      </w:r>
      <w:r w:rsidR="0083560B">
        <w:rPr>
          <w:lang w:val="en-US"/>
        </w:rPr>
        <w:t>Arduino</w:t>
      </w:r>
      <w:r w:rsidR="0083560B" w:rsidRPr="001F3483">
        <w:t xml:space="preserve"> </w:t>
      </w:r>
      <w:r w:rsidR="0083560B">
        <w:rPr>
          <w:lang w:val="en-US"/>
        </w:rPr>
        <w:t>Core</w:t>
      </w:r>
      <w:r w:rsidR="0083560B" w:rsidRPr="001F3483">
        <w:t xml:space="preserve"> </w:t>
      </w:r>
      <w:r w:rsidR="001F3483" w:rsidRPr="001F3483">
        <w:t>базируется на библиотеке</w:t>
      </w:r>
      <w:r w:rsidR="00080744" w:rsidRPr="00C06690">
        <w:t xml:space="preserve"> </w:t>
      </w:r>
      <w:r w:rsidR="00C06690" w:rsidRPr="00C06690">
        <w:t>платфор</w:t>
      </w:r>
      <w:r w:rsidR="00C06690" w:rsidRPr="00C35576">
        <w:t>м</w:t>
      </w:r>
      <w:r w:rsidR="00C35576" w:rsidRPr="00C35576">
        <w:t xml:space="preserve">ы </w:t>
      </w:r>
      <w:r w:rsidR="00C35576">
        <w:rPr>
          <w:lang w:val="en-US"/>
        </w:rPr>
        <w:t>Wi</w:t>
      </w:r>
      <w:r w:rsidR="00524268">
        <w:rPr>
          <w:lang w:val="en-US"/>
        </w:rPr>
        <w:t>ring</w:t>
      </w:r>
      <w:r w:rsidR="00524268" w:rsidRPr="00524268">
        <w:t xml:space="preserve">. </w:t>
      </w:r>
      <w:r w:rsidR="0077748B" w:rsidRPr="0077748B">
        <w:t>Именно он</w:t>
      </w:r>
      <w:r w:rsidR="00051106" w:rsidRPr="00C36158">
        <w:t>а</w:t>
      </w:r>
      <w:r w:rsidR="0077748B" w:rsidRPr="0077748B">
        <w:t xml:space="preserve"> определяет</w:t>
      </w:r>
      <w:r w:rsidR="0077748B" w:rsidRPr="009D75F7">
        <w:t xml:space="preserve"> основ</w:t>
      </w:r>
      <w:r w:rsidR="000169FB" w:rsidRPr="009D75F7">
        <w:t xml:space="preserve">ную структуру </w:t>
      </w:r>
      <w:r w:rsidR="00C36158" w:rsidRPr="00C36158">
        <w:t>и последователь</w:t>
      </w:r>
      <w:r w:rsidR="00C36158" w:rsidRPr="007A2624">
        <w:t>н</w:t>
      </w:r>
      <w:r w:rsidR="007A2624" w:rsidRPr="007A2624">
        <w:t xml:space="preserve">ость </w:t>
      </w:r>
      <w:r w:rsidR="000169FB" w:rsidRPr="009D75F7">
        <w:t>кода</w:t>
      </w:r>
      <w:r w:rsidR="001C52EB" w:rsidRPr="009D75F7">
        <w:t>, основные</w:t>
      </w:r>
      <w:r w:rsidR="00DA499B" w:rsidRPr="009D75F7">
        <w:t xml:space="preserve"> функции,</w:t>
      </w:r>
      <w:r w:rsidR="009D75F7" w:rsidRPr="009D75F7">
        <w:t xml:space="preserve"> и </w:t>
      </w:r>
      <w:r w:rsidR="00567839" w:rsidRPr="009D75F7">
        <w:t>т. д.</w:t>
      </w:r>
      <w:r w:rsidR="00C37D46" w:rsidRPr="00C37D46">
        <w:t xml:space="preserve"> </w:t>
      </w:r>
      <w:r w:rsidR="00C37D46" w:rsidRPr="00AD4965">
        <w:t>К</w:t>
      </w:r>
      <w:r w:rsidR="00E669E3" w:rsidRPr="00C37D46">
        <w:t>роме этого</w:t>
      </w:r>
      <w:r w:rsidR="00BC5322" w:rsidRPr="00A45AD7">
        <w:t xml:space="preserve"> обеспече</w:t>
      </w:r>
      <w:r w:rsidR="00A45AD7" w:rsidRPr="00A45AD7">
        <w:t>на совместимость с</w:t>
      </w:r>
      <w:r w:rsidR="00E669E3" w:rsidRPr="00C37D46">
        <w:t xml:space="preserve"> основны</w:t>
      </w:r>
      <w:r w:rsidR="00A45AD7" w:rsidRPr="00A45AD7">
        <w:t>ми</w:t>
      </w:r>
      <w:r w:rsidR="00E669E3" w:rsidRPr="00C37D46">
        <w:t xml:space="preserve"> функ</w:t>
      </w:r>
      <w:r w:rsidR="00AD4965" w:rsidRPr="00AD4965">
        <w:t>ц</w:t>
      </w:r>
      <w:r w:rsidR="00AD4965" w:rsidRPr="00F361C2">
        <w:t>и</w:t>
      </w:r>
      <w:r w:rsidR="00A45AD7" w:rsidRPr="00A45AD7">
        <w:t>я</w:t>
      </w:r>
      <w:r w:rsidR="00704FE0" w:rsidRPr="00704FE0">
        <w:t>ми</w:t>
      </w:r>
      <w:r w:rsidR="00AD4965" w:rsidRPr="00F361C2">
        <w:t xml:space="preserve"> </w:t>
      </w:r>
      <w:r w:rsidR="00F361C2">
        <w:rPr>
          <w:lang w:val="en-US"/>
        </w:rPr>
        <w:t>ESP</w:t>
      </w:r>
      <w:r w:rsidR="00F361C2" w:rsidRPr="00F361C2">
        <w:t xml:space="preserve"> </w:t>
      </w:r>
      <w:r w:rsidR="00F361C2">
        <w:rPr>
          <w:lang w:val="en-US"/>
        </w:rPr>
        <w:t>ID</w:t>
      </w:r>
      <w:r w:rsidR="00002EEB">
        <w:rPr>
          <w:lang w:val="en-US"/>
        </w:rPr>
        <w:t>F</w:t>
      </w:r>
      <w:r w:rsidR="009E7F06" w:rsidRPr="009E7F06">
        <w:t>.</w:t>
      </w:r>
    </w:p>
    <w:p w14:paraId="01C9EA04" w14:textId="34FDBC10" w:rsidR="00490F66" w:rsidRPr="004C63CA" w:rsidRDefault="00490F66" w:rsidP="00B15C3C">
      <w:r w:rsidRPr="00AC18FD">
        <w:t>Загр</w:t>
      </w:r>
      <w:r w:rsidR="001F2454" w:rsidRPr="00AC18FD">
        <w:t>узчик и</w:t>
      </w:r>
      <w:r w:rsidR="004402F1" w:rsidRPr="00AC18FD">
        <w:t>с</w:t>
      </w:r>
      <w:r w:rsidR="001F2454" w:rsidRPr="00AC18FD">
        <w:t xml:space="preserve">пользуемый в </w:t>
      </w:r>
      <w:r w:rsidR="004402F1">
        <w:rPr>
          <w:lang w:val="en-US"/>
        </w:rPr>
        <w:t>Arduino</w:t>
      </w:r>
      <w:r w:rsidR="004402F1" w:rsidRPr="00AC18FD">
        <w:t xml:space="preserve"> </w:t>
      </w:r>
      <w:r w:rsidR="004402F1">
        <w:rPr>
          <w:lang w:val="en-US"/>
        </w:rPr>
        <w:t>Core</w:t>
      </w:r>
      <w:r w:rsidR="004402F1" w:rsidRPr="00AC18FD">
        <w:t xml:space="preserve"> </w:t>
      </w:r>
      <w:r w:rsidR="00633445">
        <w:t>–</w:t>
      </w:r>
      <w:r w:rsidR="00AC18FD" w:rsidRPr="00AC18FD">
        <w:t xml:space="preserve"> </w:t>
      </w:r>
      <w:r w:rsidR="00633445">
        <w:rPr>
          <w:lang w:val="en-US"/>
        </w:rPr>
        <w:t>optiboot</w:t>
      </w:r>
      <w:r w:rsidR="00633445" w:rsidRPr="00633445">
        <w:t>.</w:t>
      </w:r>
      <w:r w:rsidR="00774766" w:rsidRPr="00774766">
        <w:t xml:space="preserve"> </w:t>
      </w:r>
      <w:r w:rsidR="00774766" w:rsidRPr="00E12964">
        <w:t xml:space="preserve">Данный </w:t>
      </w:r>
      <w:r w:rsidR="00E12964" w:rsidRPr="00E12964">
        <w:t>загру</w:t>
      </w:r>
      <w:r w:rsidR="00E12964" w:rsidRPr="00EE523F">
        <w:t>зчик использу</w:t>
      </w:r>
      <w:r w:rsidR="00EE523F" w:rsidRPr="00EE523F">
        <w:t>ет специфич</w:t>
      </w:r>
      <w:r w:rsidR="00EE523F" w:rsidRPr="00567839">
        <w:t>еск</w:t>
      </w:r>
      <w:r w:rsidR="00567839" w:rsidRPr="00567839">
        <w:t>ий протоко</w:t>
      </w:r>
      <w:r w:rsidR="008C75C6" w:rsidRPr="008C75C6">
        <w:t xml:space="preserve">л </w:t>
      </w:r>
      <w:r w:rsidR="008C75C6">
        <w:rPr>
          <w:lang w:val="en-US"/>
        </w:rPr>
        <w:t>Arduino</w:t>
      </w:r>
      <w:r w:rsidR="003E5D97" w:rsidRPr="003E5D97">
        <w:t xml:space="preserve"> </w:t>
      </w:r>
      <w:r w:rsidR="007A6240" w:rsidRPr="003E5D97">
        <w:t>осно</w:t>
      </w:r>
      <w:r w:rsidR="007A6240" w:rsidRPr="007A6240">
        <w:t xml:space="preserve">ванный на </w:t>
      </w:r>
      <w:r w:rsidR="007A6240">
        <w:rPr>
          <w:lang w:val="en-US"/>
        </w:rPr>
        <w:t>UART</w:t>
      </w:r>
      <w:r w:rsidR="007A6240" w:rsidRPr="007A6240">
        <w:t>.</w:t>
      </w:r>
      <w:r w:rsidR="000108C0" w:rsidRPr="000108C0">
        <w:t xml:space="preserve"> Загруз</w:t>
      </w:r>
      <w:r w:rsidR="000B1C9D" w:rsidRPr="000B1C9D">
        <w:t xml:space="preserve">чик является аналогом </w:t>
      </w:r>
      <w:r w:rsidR="00C408CD" w:rsidRPr="00C408CD">
        <w:t>п</w:t>
      </w:r>
      <w:r w:rsidR="000B1C9D" w:rsidRPr="000B1C9D">
        <w:t xml:space="preserve">рограммного </w:t>
      </w:r>
      <w:r w:rsidR="00C408CD" w:rsidRPr="000B1C9D">
        <w:t>программат</w:t>
      </w:r>
      <w:r w:rsidR="00C408CD" w:rsidRPr="00C408CD">
        <w:t xml:space="preserve">ора </w:t>
      </w:r>
      <w:r w:rsidR="006932E5">
        <w:rPr>
          <w:lang w:val="en-US"/>
        </w:rPr>
        <w:t>stk</w:t>
      </w:r>
      <w:r w:rsidR="006932E5" w:rsidRPr="006932E5">
        <w:t xml:space="preserve">500. </w:t>
      </w:r>
      <w:r w:rsidR="008B26CF" w:rsidRPr="008B26CF">
        <w:t xml:space="preserve">Загрузка </w:t>
      </w:r>
      <w:r w:rsidR="009C0028" w:rsidRPr="009C0028">
        <w:t xml:space="preserve">кода возможна только </w:t>
      </w:r>
      <w:r w:rsidR="0028623D" w:rsidRPr="0028623D">
        <w:t>во время загрузки микрокон</w:t>
      </w:r>
      <w:r w:rsidR="008B10FC" w:rsidRPr="008B10FC">
        <w:t>троллера, что позволяет защити</w:t>
      </w:r>
      <w:r w:rsidR="008B10FC" w:rsidRPr="00C34804">
        <w:t>ть</w:t>
      </w:r>
      <w:r w:rsidR="00C34804" w:rsidRPr="00C34804">
        <w:t xml:space="preserve"> от </w:t>
      </w:r>
      <w:r w:rsidR="00C34804">
        <w:rPr>
          <w:lang w:val="en-US"/>
        </w:rPr>
        <w:t>Flash</w:t>
      </w:r>
      <w:r w:rsidR="00C34804" w:rsidRPr="00C34804">
        <w:t xml:space="preserve"> от</w:t>
      </w:r>
      <w:r w:rsidR="00E857E5" w:rsidRPr="00E857E5">
        <w:t xml:space="preserve"> </w:t>
      </w:r>
      <w:r w:rsidR="002E2166" w:rsidRPr="002E2166">
        <w:t>де</w:t>
      </w:r>
      <w:r w:rsidR="00E857E5" w:rsidRPr="00E857E5">
        <w:t xml:space="preserve">йствий вредоносного кода. </w:t>
      </w:r>
      <w:r w:rsidR="00670E38" w:rsidRPr="000971FC">
        <w:t>П</w:t>
      </w:r>
      <w:r w:rsidR="00670E38" w:rsidRPr="00670E38">
        <w:t>осле запуска микроконтроллера</w:t>
      </w:r>
      <w:r w:rsidR="003952BC" w:rsidRPr="00670E38">
        <w:t xml:space="preserve"> загрузчик некоторое время следит за выв</w:t>
      </w:r>
      <w:r w:rsidR="00D4256F" w:rsidRPr="00670E38">
        <w:t>одами</w:t>
      </w:r>
      <w:r w:rsidR="00670E38" w:rsidRPr="00670E38">
        <w:t>. В</w:t>
      </w:r>
      <w:r w:rsidR="00670E38" w:rsidRPr="00AF47A2">
        <w:t xml:space="preserve"> случае поступления сигнала </w:t>
      </w:r>
      <w:r w:rsidR="00FD0E39" w:rsidRPr="00AF47A2">
        <w:t>с</w:t>
      </w:r>
      <w:r w:rsidR="00FD0E39" w:rsidRPr="00615204">
        <w:t>компилированный</w:t>
      </w:r>
      <w:r w:rsidR="005E6784" w:rsidRPr="00615204">
        <w:t xml:space="preserve"> файл помещается в </w:t>
      </w:r>
      <w:r w:rsidR="00615204">
        <w:rPr>
          <w:lang w:val="en-US"/>
        </w:rPr>
        <w:t>PROGMEM</w:t>
      </w:r>
      <w:r w:rsidR="00615204" w:rsidRPr="00615204">
        <w:t>.</w:t>
      </w:r>
      <w:r w:rsidR="00955362" w:rsidRPr="00955362">
        <w:t xml:space="preserve"> </w:t>
      </w:r>
      <w:r w:rsidR="009F21CC" w:rsidRPr="009F21CC">
        <w:t>После заверш</w:t>
      </w:r>
      <w:r w:rsidR="009F21CC" w:rsidRPr="00556CED">
        <w:t>е</w:t>
      </w:r>
      <w:r w:rsidR="00556CED" w:rsidRPr="00556CED">
        <w:t xml:space="preserve">ния загрузки чип выполняет сброс. </w:t>
      </w:r>
      <w:r w:rsidR="00955362" w:rsidRPr="006F2CF4">
        <w:t>Если с</w:t>
      </w:r>
      <w:r w:rsidR="006F2CF4" w:rsidRPr="006F2CF4">
        <w:t xml:space="preserve">игнал с </w:t>
      </w:r>
      <w:r w:rsidR="006F2CF4">
        <w:rPr>
          <w:lang w:val="en-US"/>
        </w:rPr>
        <w:t>USB</w:t>
      </w:r>
      <w:r w:rsidR="006F2CF4" w:rsidRPr="00857843">
        <w:t xml:space="preserve"> не поступае</w:t>
      </w:r>
      <w:r w:rsidR="00857843" w:rsidRPr="00857843">
        <w:t>т некоторое время, начинается вып</w:t>
      </w:r>
      <w:r w:rsidR="00746454" w:rsidRPr="00746454">
        <w:t>олнение пользовательского кода.</w:t>
      </w:r>
      <w:r w:rsidR="00F1773E" w:rsidRPr="00F1773E">
        <w:t xml:space="preserve"> </w:t>
      </w:r>
      <w:r w:rsidR="006B4533" w:rsidRPr="00FA6D0E">
        <w:t>В основном заг</w:t>
      </w:r>
      <w:r w:rsidR="00961B21" w:rsidRPr="00FA6D0E">
        <w:t xml:space="preserve">рузчик </w:t>
      </w:r>
      <w:r w:rsidR="00A82C43" w:rsidRPr="00E30408">
        <w:t>за</w:t>
      </w:r>
      <w:r w:rsidR="00961B21" w:rsidRPr="00FA6D0E">
        <w:t>нимает около 51</w:t>
      </w:r>
      <w:r w:rsidR="00FA6D0E" w:rsidRPr="00FA6D0E">
        <w:t>2</w:t>
      </w:r>
      <w:r w:rsidR="00FA6D0E" w:rsidRPr="00E30408">
        <w:t xml:space="preserve"> байт. </w:t>
      </w:r>
      <w:r w:rsidR="00FC1BD0" w:rsidRPr="00E30408">
        <w:t>Кроме этого,</w:t>
      </w:r>
      <w:r w:rsidR="00C60E53" w:rsidRPr="00E30408">
        <w:t xml:space="preserve"> обн</w:t>
      </w:r>
      <w:r w:rsidR="00E30408" w:rsidRPr="00E30408">
        <w:t>овление возможно ч</w:t>
      </w:r>
      <w:r w:rsidR="00E30408" w:rsidRPr="004C63CA">
        <w:t>ере</w:t>
      </w:r>
      <w:r w:rsidR="00202C15" w:rsidRPr="004C63CA">
        <w:t>з интернет</w:t>
      </w:r>
      <w:r w:rsidR="004C63CA" w:rsidRPr="004C63CA">
        <w:t xml:space="preserve">, с помощь </w:t>
      </w:r>
      <w:r w:rsidR="004C63CA">
        <w:rPr>
          <w:lang w:val="en-US"/>
        </w:rPr>
        <w:t>OTA</w:t>
      </w:r>
      <w:r w:rsidR="004C63CA" w:rsidRPr="004C63CA">
        <w:t xml:space="preserve"> </w:t>
      </w:r>
      <w:r w:rsidR="004C63CA">
        <w:rPr>
          <w:lang w:val="en-US"/>
        </w:rPr>
        <w:t>update</w:t>
      </w:r>
      <w:r w:rsidR="004C63CA" w:rsidRPr="004C63CA">
        <w:t>.</w:t>
      </w:r>
      <w:r w:rsidR="00202C15" w:rsidRPr="004C63CA">
        <w:t xml:space="preserve"> </w:t>
      </w:r>
    </w:p>
    <w:p w14:paraId="04C2D9F2" w14:textId="3A654B50" w:rsidR="00CF2E2D" w:rsidRPr="00A82C43" w:rsidRDefault="00CF2E2D" w:rsidP="00B15C3C">
      <w:r w:rsidRPr="00CF2E2D">
        <w:t xml:space="preserve">Работа с </w:t>
      </w:r>
      <w:r w:rsidR="00890AC1" w:rsidRPr="00890AC1">
        <w:t xml:space="preserve">встроенным </w:t>
      </w:r>
      <w:r>
        <w:rPr>
          <w:lang w:val="en-US"/>
        </w:rPr>
        <w:t>Wi</w:t>
      </w:r>
      <w:r w:rsidRPr="00CF2E2D">
        <w:t>-</w:t>
      </w:r>
      <w:r>
        <w:rPr>
          <w:lang w:val="en-US"/>
        </w:rPr>
        <w:t>Fi</w:t>
      </w:r>
      <w:r w:rsidRPr="00CF2E2D">
        <w:t xml:space="preserve"> мо</w:t>
      </w:r>
      <w:r w:rsidR="00847E8D" w:rsidRPr="00847E8D">
        <w:t>д</w:t>
      </w:r>
      <w:r w:rsidR="00847E8D" w:rsidRPr="00DC438B">
        <w:t>у</w:t>
      </w:r>
      <w:r w:rsidR="00DC438B" w:rsidRPr="00DC438B">
        <w:t>лем</w:t>
      </w:r>
      <w:r w:rsidR="007E58D2" w:rsidRPr="007E58D2">
        <w:t xml:space="preserve"> осуществляется </w:t>
      </w:r>
      <w:r w:rsidR="00890AC1" w:rsidRPr="00890AC1">
        <w:t xml:space="preserve">микроконтроллером </w:t>
      </w:r>
      <w:r w:rsidR="000D6489" w:rsidRPr="000D6489">
        <w:t>(при исполь</w:t>
      </w:r>
      <w:r w:rsidR="000D6489" w:rsidRPr="0041017F">
        <w:t>з</w:t>
      </w:r>
      <w:r w:rsidR="0041017F" w:rsidRPr="0041017F">
        <w:t xml:space="preserve">овании </w:t>
      </w:r>
      <w:r w:rsidR="00EE10A6">
        <w:rPr>
          <w:lang w:val="en-US"/>
        </w:rPr>
        <w:t>Arduino</w:t>
      </w:r>
      <w:r w:rsidR="00EE10A6" w:rsidRPr="00EE10A6">
        <w:t xml:space="preserve"> </w:t>
      </w:r>
      <w:r w:rsidR="00EE10A6">
        <w:rPr>
          <w:lang w:val="en-US"/>
        </w:rPr>
        <w:t>Core</w:t>
      </w:r>
      <w:r w:rsidR="000D6489" w:rsidRPr="000D6489">
        <w:t>)</w:t>
      </w:r>
      <w:r w:rsidR="00890AC1" w:rsidRPr="00890AC1">
        <w:t xml:space="preserve"> </w:t>
      </w:r>
      <w:r w:rsidR="00F016DE" w:rsidRPr="00443C61">
        <w:t>с</w:t>
      </w:r>
      <w:r w:rsidR="00443C61" w:rsidRPr="00443C61">
        <w:t xml:space="preserve"> помощью</w:t>
      </w:r>
      <w:r w:rsidR="00890AC1" w:rsidRPr="00890AC1">
        <w:t xml:space="preserve"> </w:t>
      </w:r>
      <w:r w:rsidR="00890AC1">
        <w:rPr>
          <w:lang w:val="en-US"/>
        </w:rPr>
        <w:t>AT</w:t>
      </w:r>
      <w:r w:rsidR="00890AC1" w:rsidRPr="00F339C9">
        <w:t>-</w:t>
      </w:r>
      <w:r w:rsidR="009A3325" w:rsidRPr="00F339C9">
        <w:t>команд.</w:t>
      </w:r>
      <w:r w:rsidR="000C2914" w:rsidRPr="00F339C9">
        <w:t xml:space="preserve"> Встроенные функции</w:t>
      </w:r>
      <w:r w:rsidR="00DC438B" w:rsidRPr="00DC438B">
        <w:t xml:space="preserve"> </w:t>
      </w:r>
      <w:r w:rsidR="00DC438B">
        <w:rPr>
          <w:lang w:val="en-US"/>
        </w:rPr>
        <w:t>Wi</w:t>
      </w:r>
      <w:r w:rsidR="00DC438B" w:rsidRPr="00DC438B">
        <w:t>-</w:t>
      </w:r>
      <w:r w:rsidR="00DC438B">
        <w:rPr>
          <w:lang w:val="en-US"/>
        </w:rPr>
        <w:t>Fi</w:t>
      </w:r>
      <w:r w:rsidR="000C2914" w:rsidRPr="00F339C9">
        <w:t xml:space="preserve"> </w:t>
      </w:r>
      <w:r w:rsidR="00F339C9" w:rsidRPr="00F339C9">
        <w:t>представляют из себя от</w:t>
      </w:r>
      <w:r w:rsidR="00F339C9" w:rsidRPr="00847E8D">
        <w:t>пр</w:t>
      </w:r>
      <w:r w:rsidR="002504E5" w:rsidRPr="00847E8D">
        <w:t xml:space="preserve">авку и обработку ответа </w:t>
      </w:r>
      <w:r w:rsidR="0059170A">
        <w:rPr>
          <w:lang w:val="en-US"/>
        </w:rPr>
        <w:t>AT</w:t>
      </w:r>
      <w:r w:rsidR="0059170A" w:rsidRPr="0059170A">
        <w:t xml:space="preserve"> кома</w:t>
      </w:r>
      <w:r w:rsidR="00A82C43" w:rsidRPr="00A82C43">
        <w:t>нд</w:t>
      </w:r>
      <w:r w:rsidR="00EE10A6" w:rsidRPr="00EE10A6">
        <w:t xml:space="preserve"> </w:t>
      </w:r>
      <w:r w:rsidR="000C4837">
        <w:rPr>
          <w:lang w:val="en-US"/>
        </w:rPr>
        <w:t>Wi</w:t>
      </w:r>
      <w:r w:rsidR="000C4837" w:rsidRPr="000C4837">
        <w:t>-</w:t>
      </w:r>
      <w:r w:rsidR="000C4837">
        <w:rPr>
          <w:lang w:val="en-US"/>
        </w:rPr>
        <w:t>Fi</w:t>
      </w:r>
      <w:r w:rsidR="000C4837" w:rsidRPr="000C4837">
        <w:t xml:space="preserve"> контроллера</w:t>
      </w:r>
      <w:r w:rsidR="00A82C43" w:rsidRPr="00A82C43">
        <w:t>.</w:t>
      </w:r>
    </w:p>
    <w:p w14:paraId="3FAF3926" w14:textId="70F730D8" w:rsidR="004413B6" w:rsidRPr="00A82C43" w:rsidRDefault="004413B6" w:rsidP="00B15C3C">
      <w:r w:rsidRPr="004413B6">
        <w:t>Так как разработка ПО для ESP32 ведётся с использованием языка С++, то блоки</w:t>
      </w:r>
      <w:r w:rsidR="00580CD1" w:rsidRPr="00580CD1">
        <w:t xml:space="preserve"> </w:t>
      </w:r>
      <w:r w:rsidR="00580CD1">
        <w:t>архитектуры</w:t>
      </w:r>
      <w:r w:rsidRPr="004413B6">
        <w:t>, как и в любом объектном ориентированном языке, могут содержать свои функции, встроенные типы данных, переменные и т.д. Кроме этого, в архитектуре программного обеспечения описывается основная концепция работы алгоритма ПО, методы обработки ошибок, реализация изменения архитектуры, основные требования к интерфейсу и т.д.</w:t>
      </w:r>
    </w:p>
    <w:p w14:paraId="3C6160A4" w14:textId="6ACC1C09" w:rsidR="00493BD0" w:rsidRDefault="006A570E" w:rsidP="000C15BA">
      <w:pPr>
        <w:pStyle w:val="2"/>
      </w:pPr>
      <w:bookmarkStart w:id="16" w:name="_Toc34862458"/>
      <w:r w:rsidRPr="0045370D">
        <w:t>2</w:t>
      </w:r>
      <w:r w:rsidR="00493BD0">
        <w:t>.6</w:t>
      </w:r>
      <w:r w:rsidR="00493BD0">
        <w:tab/>
        <w:t>Описание информационного обмена</w:t>
      </w:r>
      <w:bookmarkEnd w:id="16"/>
    </w:p>
    <w:p w14:paraId="26E053D7" w14:textId="57D0065B" w:rsidR="00071EA8" w:rsidRDefault="00C113D2" w:rsidP="00313372">
      <w:r w:rsidRPr="00592E6C">
        <w:t xml:space="preserve">При </w:t>
      </w:r>
      <w:r w:rsidR="00564F30" w:rsidRPr="00592E6C">
        <w:t>опис</w:t>
      </w:r>
      <w:r w:rsidR="00AD7BD7" w:rsidRPr="00592E6C">
        <w:t>ании информационного обмена</w:t>
      </w:r>
      <w:r w:rsidRPr="00592E6C">
        <w:t xml:space="preserve"> необходимо выделить отдельные блоки ПО и описать ихнее взаимодействие. </w:t>
      </w:r>
      <w:r w:rsidR="00E70F02" w:rsidRPr="00592E6C">
        <w:t xml:space="preserve">Для обмена данными между блоками устройства используются различные стандартизированные шины, такие как </w:t>
      </w:r>
      <w:r w:rsidR="00E70F02" w:rsidRPr="00592E6C">
        <w:rPr>
          <w:lang w:val="en-US"/>
        </w:rPr>
        <w:t>I</w:t>
      </w:r>
      <w:r w:rsidR="00E70F02" w:rsidRPr="00592E6C">
        <w:rPr>
          <w:vertAlign w:val="superscript"/>
        </w:rPr>
        <w:t>2</w:t>
      </w:r>
      <w:r w:rsidR="00E70F02" w:rsidRPr="00592E6C">
        <w:rPr>
          <w:lang w:val="en-US"/>
        </w:rPr>
        <w:t>C</w:t>
      </w:r>
      <w:r w:rsidR="00E70F02" w:rsidRPr="00592E6C">
        <w:t xml:space="preserve">, </w:t>
      </w:r>
      <w:r w:rsidR="00E70F02" w:rsidRPr="00592E6C">
        <w:rPr>
          <w:lang w:val="en-US"/>
        </w:rPr>
        <w:t>I</w:t>
      </w:r>
      <w:r w:rsidR="00E70F02" w:rsidRPr="00592E6C">
        <w:rPr>
          <w:vertAlign w:val="superscript"/>
        </w:rPr>
        <w:t>2</w:t>
      </w:r>
      <w:r w:rsidR="00E70F02" w:rsidRPr="00592E6C">
        <w:rPr>
          <w:lang w:val="en-US"/>
        </w:rPr>
        <w:t>S</w:t>
      </w:r>
      <w:r w:rsidR="00E70F02" w:rsidRPr="00592E6C">
        <w:t xml:space="preserve">, </w:t>
      </w:r>
      <w:r w:rsidR="00E70F02" w:rsidRPr="00592E6C">
        <w:rPr>
          <w:lang w:val="en-US"/>
        </w:rPr>
        <w:t>UART</w:t>
      </w:r>
      <w:r w:rsidR="00E70F02" w:rsidRPr="00592E6C">
        <w:t xml:space="preserve"> и </w:t>
      </w:r>
      <w:r w:rsidR="00E70F02" w:rsidRPr="00592E6C">
        <w:rPr>
          <w:lang w:val="en-US"/>
        </w:rPr>
        <w:t>USB</w:t>
      </w:r>
      <w:r w:rsidR="00E70F02" w:rsidRPr="00592E6C">
        <w:t>. Для обмена с базой данных и обеспечения управления</w:t>
      </w:r>
      <w:r w:rsidR="00E70F02">
        <w:t xml:space="preserve"> устройством с помощью </w:t>
      </w:r>
      <w:r w:rsidR="003A731C">
        <w:t xml:space="preserve">браузере через </w:t>
      </w:r>
      <w:r w:rsidR="00E70F02">
        <w:t>локальн</w:t>
      </w:r>
      <w:r w:rsidR="003A731C">
        <w:t>ую</w:t>
      </w:r>
      <w:r w:rsidR="00E70F02">
        <w:t xml:space="preserve"> сет</w:t>
      </w:r>
      <w:r w:rsidR="003A731C">
        <w:t>ь</w:t>
      </w:r>
      <w:r w:rsidR="00E70F02">
        <w:t xml:space="preserve"> используется протокол </w:t>
      </w:r>
      <w:r w:rsidR="00E70F02">
        <w:rPr>
          <w:lang w:val="en-US"/>
        </w:rPr>
        <w:t>HTTP</w:t>
      </w:r>
      <w:r w:rsidR="00E70F02" w:rsidRPr="00102612">
        <w:t>.</w:t>
      </w:r>
    </w:p>
    <w:p w14:paraId="30EC5FEB" w14:textId="77777777" w:rsidR="000F5B4D" w:rsidRPr="00592E6C" w:rsidRDefault="000F5B4D" w:rsidP="000F5B4D">
      <w:pPr>
        <w:ind w:firstLine="0"/>
      </w:pPr>
      <w:r w:rsidRPr="00592E6C">
        <w:object w:dxaOrig="17940" w:dyaOrig="11341" w14:anchorId="77591E4D">
          <v:shape id="_x0000_i1026" type="#_x0000_t75" style="width:509.6pt;height:321.65pt" o:ole="">
            <v:imagedata r:id="rId11" o:title=""/>
          </v:shape>
          <o:OLEObject Type="Embed" ProgID="Visio.Drawing.15" ShapeID="_x0000_i1026" DrawAspect="Content" ObjectID="_1645618601" r:id="rId12"/>
        </w:object>
      </w:r>
    </w:p>
    <w:p w14:paraId="17FD9C12" w14:textId="127BD3B0" w:rsidR="000F5B4D" w:rsidRPr="00313372" w:rsidRDefault="000F5B4D" w:rsidP="000F5B4D">
      <w:pPr>
        <w:ind w:firstLine="0"/>
        <w:jc w:val="center"/>
      </w:pPr>
      <w:r w:rsidRPr="00592E6C">
        <w:t>Рисунок № 2  – Схема взаимодействия блоков устройства</w:t>
      </w:r>
    </w:p>
    <w:p w14:paraId="249D9D40" w14:textId="77777777" w:rsidR="00C113D2" w:rsidRPr="00592E6C" w:rsidRDefault="00C113D2" w:rsidP="00C113D2">
      <w:r w:rsidRPr="00592E6C">
        <w:t>Взаимодействие блоков указано на рисунке № 2. Основными блоками являются:</w:t>
      </w:r>
    </w:p>
    <w:p w14:paraId="4DA678F7" w14:textId="2BECE771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t xml:space="preserve">устройства </w:t>
      </w:r>
      <w:r w:rsidRPr="00592E6C">
        <w:rPr>
          <w:lang w:val="en-US"/>
        </w:rPr>
        <w:t>IIC</w:t>
      </w:r>
      <w:r w:rsidRPr="00592E6C">
        <w:t xml:space="preserve"> (</w:t>
      </w:r>
      <w:r w:rsidRPr="00592E6C">
        <w:rPr>
          <w:lang w:val="en-US"/>
        </w:rPr>
        <w:t>I</w:t>
      </w:r>
      <w:r w:rsidRPr="00592E6C">
        <w:rPr>
          <w:vertAlign w:val="superscript"/>
        </w:rPr>
        <w:t>2</w:t>
      </w:r>
      <w:r w:rsidRPr="00592E6C">
        <w:rPr>
          <w:lang w:val="en-US"/>
        </w:rPr>
        <w:t>C</w:t>
      </w:r>
      <w:r w:rsidR="000D7B90" w:rsidRPr="00592E6C">
        <w:t>)</w:t>
      </w:r>
      <w:r w:rsidRPr="00592E6C">
        <w:t>:</w:t>
      </w:r>
    </w:p>
    <w:p w14:paraId="067B77F9" w14:textId="1D7FED37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rPr>
          <w:lang w:val="en-US"/>
        </w:rPr>
        <w:t>EEPROM</w:t>
      </w:r>
      <w:r w:rsidRPr="00592E6C">
        <w:t xml:space="preserve"> – постоянная память, </w:t>
      </w:r>
      <w:r w:rsidR="00E808AE" w:rsidRPr="00592E6C">
        <w:t xml:space="preserve">хранит </w:t>
      </w:r>
      <w:r w:rsidR="007C23C6" w:rsidRPr="00592E6C">
        <w:t xml:space="preserve">основные </w:t>
      </w:r>
      <w:r w:rsidR="00E808AE" w:rsidRPr="00592E6C">
        <w:t>параметры</w:t>
      </w:r>
      <w:r w:rsidRPr="00592E6C">
        <w:t>;</w:t>
      </w:r>
    </w:p>
    <w:p w14:paraId="49B62F92" w14:textId="2F0307FE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t>часы реального времени –</w:t>
      </w:r>
      <w:r w:rsidR="00592E6C">
        <w:t xml:space="preserve"> передача зна</w:t>
      </w:r>
      <w:r w:rsidR="00BC580A">
        <w:t>чени</w:t>
      </w:r>
      <w:r w:rsidR="00592E6C">
        <w:t>й</w:t>
      </w:r>
      <w:r w:rsidR="00BC580A">
        <w:t xml:space="preserve"> </w:t>
      </w:r>
      <w:r w:rsidR="00592E6C">
        <w:t>текущего времени</w:t>
      </w:r>
      <w:r w:rsidRPr="00592E6C">
        <w:t xml:space="preserve"> для составления </w:t>
      </w:r>
      <w:r w:rsidR="00EC26FE" w:rsidRPr="00592E6C">
        <w:t>записей в журнале</w:t>
      </w:r>
      <w:r w:rsidRPr="00592E6C">
        <w:t>;</w:t>
      </w:r>
    </w:p>
    <w:p w14:paraId="6D4BE301" w14:textId="360E8149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t xml:space="preserve">считыватель </w:t>
      </w:r>
      <w:r w:rsidRPr="00592E6C">
        <w:rPr>
          <w:lang w:val="en-US"/>
        </w:rPr>
        <w:t>RFID</w:t>
      </w:r>
      <w:r w:rsidRPr="00592E6C">
        <w:t xml:space="preserve"> меток –</w:t>
      </w:r>
      <w:r w:rsidR="00762061" w:rsidRPr="00592E6C">
        <w:t xml:space="preserve"> передаёт </w:t>
      </w:r>
      <w:r w:rsidR="00CE70F4" w:rsidRPr="00592E6C">
        <w:t xml:space="preserve">и записывает информацию на </w:t>
      </w:r>
      <w:r w:rsidR="00CE70F4" w:rsidRPr="00592E6C">
        <w:rPr>
          <w:lang w:val="en-US"/>
        </w:rPr>
        <w:t>RFID</w:t>
      </w:r>
      <w:r w:rsidR="00CE70F4" w:rsidRPr="00592E6C">
        <w:t xml:space="preserve"> карту</w:t>
      </w:r>
      <w:r w:rsidRPr="00592E6C">
        <w:t>;</w:t>
      </w:r>
    </w:p>
    <w:p w14:paraId="13509DF1" w14:textId="6E4EC7F5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t xml:space="preserve">дисплей – </w:t>
      </w:r>
      <w:r w:rsidR="00672839" w:rsidRPr="00592E6C">
        <w:t>вывод информации на экран</w:t>
      </w:r>
      <w:r w:rsidR="00BC580A">
        <w:t>,</w:t>
      </w:r>
      <w:r w:rsidR="00697F5A">
        <w:t xml:space="preserve"> упр</w:t>
      </w:r>
      <w:r w:rsidR="00CE1512">
        <w:t xml:space="preserve">авление </w:t>
      </w:r>
      <w:r w:rsidR="00A6171E">
        <w:t>о</w:t>
      </w:r>
      <w:r w:rsidR="00CE1512">
        <w:t>существляется путём передачи команд и з</w:t>
      </w:r>
      <w:r w:rsidR="00A6171E">
        <w:t>начений</w:t>
      </w:r>
      <w:r w:rsidR="00672839" w:rsidRPr="00592E6C">
        <w:t>;</w:t>
      </w:r>
    </w:p>
    <w:p w14:paraId="16C7F4B4" w14:textId="5B7158A1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t>карта памяти – основное назначение карты памяти в устройстве хранение журналов и резервной копии базы данных, а также всей информации, которая не имеет постоянного определённого размера</w:t>
      </w:r>
      <w:r w:rsidR="00A91C8E" w:rsidRPr="00592E6C">
        <w:t xml:space="preserve">, для обмена используется </w:t>
      </w:r>
      <w:r w:rsidR="009551E0" w:rsidRPr="00592E6C">
        <w:rPr>
          <w:lang w:val="en-US"/>
        </w:rPr>
        <w:t>I</w:t>
      </w:r>
      <w:r w:rsidR="00592E6C" w:rsidRPr="00592E6C">
        <w:rPr>
          <w:vertAlign w:val="superscript"/>
        </w:rPr>
        <w:t>2</w:t>
      </w:r>
      <w:r w:rsidR="00592E6C" w:rsidRPr="00592E6C">
        <w:rPr>
          <w:lang w:val="en-US"/>
        </w:rPr>
        <w:t>S</w:t>
      </w:r>
      <w:r w:rsidR="00592E6C" w:rsidRPr="00592E6C">
        <w:t xml:space="preserve"> интерфейс</w:t>
      </w:r>
      <w:r w:rsidRPr="00592E6C">
        <w:t>;</w:t>
      </w:r>
    </w:p>
    <w:p w14:paraId="1003622E" w14:textId="2662128C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t xml:space="preserve">устройства </w:t>
      </w:r>
      <w:r w:rsidRPr="00592E6C">
        <w:rPr>
          <w:lang w:val="en-US"/>
        </w:rPr>
        <w:t>UART</w:t>
      </w:r>
      <w:r w:rsidRPr="00592E6C">
        <w:t>:</w:t>
      </w:r>
    </w:p>
    <w:p w14:paraId="6CDA2872" w14:textId="3A30B64F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t>сканер отпечатков пальцев –</w:t>
      </w:r>
      <w:r w:rsidR="00404EDB">
        <w:t xml:space="preserve"> используется </w:t>
      </w:r>
      <w:r w:rsidR="00FB20AF">
        <w:t xml:space="preserve">пакетная </w:t>
      </w:r>
      <w:r w:rsidR="005F316A">
        <w:t xml:space="preserve">передача, </w:t>
      </w:r>
      <w:r w:rsidR="007365EF">
        <w:t>принимает команды от микроконтроллера, передаё</w:t>
      </w:r>
      <w:r w:rsidR="00674573">
        <w:t xml:space="preserve">т номер </w:t>
      </w:r>
      <w:r w:rsidR="00FE7538">
        <w:t>приложенного отпечатка, скан отпечатка, шаблон</w:t>
      </w:r>
      <w:r w:rsidR="00AB7C14">
        <w:t xml:space="preserve"> и т. д.</w:t>
      </w:r>
      <w:r w:rsidRPr="00592E6C">
        <w:t>;</w:t>
      </w:r>
    </w:p>
    <w:p w14:paraId="084E7DED" w14:textId="4095E337" w:rsidR="00C113D2" w:rsidRPr="00592E6C" w:rsidRDefault="00C113D2" w:rsidP="00C113D2">
      <w:pPr>
        <w:pStyle w:val="a0"/>
        <w:numPr>
          <w:ilvl w:val="1"/>
          <w:numId w:val="7"/>
        </w:numPr>
        <w:ind w:left="0" w:firstLine="1418"/>
      </w:pPr>
      <w:r w:rsidRPr="00592E6C">
        <w:rPr>
          <w:lang w:val="en-US"/>
        </w:rPr>
        <w:t>USB</w:t>
      </w:r>
      <w:r w:rsidRPr="00592E6C">
        <w:t xml:space="preserve"> </w:t>
      </w:r>
      <w:r w:rsidRPr="00592E6C">
        <w:rPr>
          <w:lang w:val="en-US"/>
        </w:rPr>
        <w:t>to</w:t>
      </w:r>
      <w:r w:rsidRPr="00592E6C">
        <w:t xml:space="preserve"> </w:t>
      </w:r>
      <w:r w:rsidRPr="00592E6C">
        <w:rPr>
          <w:lang w:val="en-US"/>
        </w:rPr>
        <w:t>UART</w:t>
      </w:r>
      <w:r w:rsidRPr="00592E6C">
        <w:t xml:space="preserve"> – основное назначение данного блока является прямая прошивка МК, с помощью загрузчика;</w:t>
      </w:r>
    </w:p>
    <w:p w14:paraId="46419EC6" w14:textId="77777777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rPr>
          <w:lang w:val="en-US"/>
        </w:rPr>
        <w:t>Wi</w:t>
      </w:r>
      <w:r w:rsidRPr="00592E6C">
        <w:t>-</w:t>
      </w:r>
      <w:r w:rsidRPr="00592E6C">
        <w:rPr>
          <w:lang w:val="en-US"/>
        </w:rPr>
        <w:t>Fi</w:t>
      </w:r>
      <w:r w:rsidRPr="00592E6C">
        <w:t xml:space="preserve"> – данный блок предназначен для организации связи с устройствами сети используя </w:t>
      </w:r>
      <w:r w:rsidRPr="00592E6C">
        <w:rPr>
          <w:lang w:val="en-US"/>
        </w:rPr>
        <w:t>Wi</w:t>
      </w:r>
      <w:r w:rsidRPr="00592E6C">
        <w:t>-</w:t>
      </w:r>
      <w:r w:rsidRPr="00592E6C">
        <w:rPr>
          <w:lang w:val="en-US"/>
        </w:rPr>
        <w:t>Fi</w:t>
      </w:r>
      <w:r w:rsidRPr="00592E6C">
        <w:t xml:space="preserve"> сеть;</w:t>
      </w:r>
    </w:p>
    <w:p w14:paraId="5E74FC2D" w14:textId="77777777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rPr>
          <w:lang w:val="en-US"/>
        </w:rPr>
        <w:t>HTTP</w:t>
      </w:r>
      <w:r w:rsidRPr="00592E6C">
        <w:t xml:space="preserve"> – данный блок выделен в отдельный объект в программном коде, он выполняет функции веб-сервера;</w:t>
      </w:r>
    </w:p>
    <w:p w14:paraId="48FB39EA" w14:textId="77777777" w:rsidR="00C113D2" w:rsidRPr="00592E6C" w:rsidRDefault="00C113D2" w:rsidP="00C113D2">
      <w:pPr>
        <w:pStyle w:val="a0"/>
        <w:numPr>
          <w:ilvl w:val="0"/>
          <w:numId w:val="7"/>
        </w:numPr>
        <w:ind w:left="0" w:firstLine="709"/>
      </w:pPr>
      <w:r w:rsidRPr="00592E6C">
        <w:t xml:space="preserve">кодовая панель – передаёт координаты нажатой кнопки. </w:t>
      </w:r>
    </w:p>
    <w:p w14:paraId="475D4B57" w14:textId="77777777" w:rsidR="00C113D2" w:rsidRDefault="00C113D2" w:rsidP="00C113D2">
      <w:r w:rsidRPr="00592E6C">
        <w:t>В основном все блоки связаны с МК. Основная концепция алгоритма работы МК заключается в проверке наличия новых событий в бесконечном цикле</w:t>
      </w:r>
      <w:r>
        <w:t xml:space="preserve">, таких как ввод с клавиатуры, использования </w:t>
      </w:r>
      <w:r>
        <w:rPr>
          <w:lang w:val="en-US"/>
        </w:rPr>
        <w:t>RFID</w:t>
      </w:r>
      <w:r w:rsidRPr="00C827FD">
        <w:t xml:space="preserve"> </w:t>
      </w:r>
      <w:r>
        <w:t xml:space="preserve">метки или сканера отпечатков. Остальные блоки, такие как </w:t>
      </w:r>
      <w:r>
        <w:rPr>
          <w:lang w:val="en-US"/>
        </w:rPr>
        <w:t>UART</w:t>
      </w:r>
      <w:r w:rsidRPr="00516490">
        <w:t xml:space="preserve"> </w:t>
      </w:r>
      <w:r>
        <w:rPr>
          <w:lang w:val="en-US"/>
        </w:rPr>
        <w:t>to</w:t>
      </w:r>
      <w:r w:rsidRPr="00516490">
        <w:t xml:space="preserve"> </w:t>
      </w:r>
      <w:r>
        <w:rPr>
          <w:lang w:val="en-US"/>
        </w:rPr>
        <w:t>USB</w:t>
      </w:r>
      <w:r w:rsidRPr="00516490">
        <w:t xml:space="preserve"> </w:t>
      </w:r>
      <w:r>
        <w:t xml:space="preserve">и </w:t>
      </w:r>
      <w:r>
        <w:rPr>
          <w:lang w:val="en-US"/>
        </w:rPr>
        <w:t>HTTP</w:t>
      </w:r>
      <w:r w:rsidRPr="00516490">
        <w:t xml:space="preserve">, </w:t>
      </w:r>
      <w:r>
        <w:t>будут выполнять свою работу при возникновении прерывания.</w:t>
      </w:r>
    </w:p>
    <w:p w14:paraId="4D82DD0C" w14:textId="2AC4CAFA" w:rsidR="00765611" w:rsidRDefault="00765611" w:rsidP="00765611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минусов является низкая её скорость.</w:t>
      </w:r>
      <w:r w:rsidR="001B6D83">
        <w:t xml:space="preserve"> Данная шин требует наличие 2-х линий – </w:t>
      </w:r>
      <w:r w:rsidR="001B6D83">
        <w:rPr>
          <w:lang w:val="en-US"/>
        </w:rPr>
        <w:t>SCL</w:t>
      </w:r>
      <w:r w:rsidR="001B6D83" w:rsidRPr="001B6D83">
        <w:t xml:space="preserve"> </w:t>
      </w:r>
      <w:r w:rsidR="001B6D83">
        <w:t xml:space="preserve">и </w:t>
      </w:r>
      <w:r w:rsidR="001B6D83">
        <w:rPr>
          <w:lang w:val="en-US"/>
        </w:rPr>
        <w:t>SDA</w:t>
      </w:r>
      <w:r w:rsidR="001B6D83" w:rsidRPr="001B6D83">
        <w:t xml:space="preserve">. </w:t>
      </w:r>
      <w:r w:rsidR="001B6D83">
        <w:t xml:space="preserve">Тактирование выполняется по шине </w:t>
      </w:r>
      <w:r w:rsidR="001B6D83">
        <w:rPr>
          <w:lang w:val="en-US"/>
        </w:rPr>
        <w:t>SCL</w:t>
      </w:r>
      <w:r w:rsidR="001B6D83" w:rsidRPr="001B6D83">
        <w:t xml:space="preserve">, </w:t>
      </w:r>
      <w:r w:rsidR="001B6D83">
        <w:t xml:space="preserve">а передача данных выполняется в полудуплексном режиме по линии </w:t>
      </w:r>
      <w:r w:rsidR="001B6D83">
        <w:rPr>
          <w:lang w:val="en-US"/>
        </w:rPr>
        <w:t>SDA</w:t>
      </w:r>
      <w:r w:rsidR="001B6D83">
        <w:t>.</w:t>
      </w:r>
      <w:r w:rsidR="00FA5AFE">
        <w:t xml:space="preserve"> </w:t>
      </w:r>
      <w:r w:rsidR="00627B13">
        <w:t>К обеим шинам подключается подтягивающий резистор. На шине находится 5 устройств</w:t>
      </w:r>
      <w:r w:rsidR="00627B13" w:rsidRPr="00DB3AA0">
        <w:t xml:space="preserve">: 1 </w:t>
      </w:r>
      <w:r w:rsidR="00627B13">
        <w:rPr>
          <w:lang w:val="en-US"/>
        </w:rPr>
        <w:t>master</w:t>
      </w:r>
      <w:r w:rsidR="00627B13" w:rsidRPr="00DB3AA0">
        <w:t xml:space="preserve"> </w:t>
      </w:r>
      <w:r w:rsidR="00627B13">
        <w:t xml:space="preserve">и </w:t>
      </w:r>
      <w:r w:rsidR="00627B13" w:rsidRPr="00DB3AA0">
        <w:t xml:space="preserve">4 </w:t>
      </w:r>
      <w:r w:rsidR="00627B13">
        <w:rPr>
          <w:lang w:val="en-US"/>
        </w:rPr>
        <w:t>slave</w:t>
      </w:r>
      <w:r w:rsidR="00627B13" w:rsidRPr="00DB3AA0">
        <w:t>.</w:t>
      </w:r>
      <w:r w:rsidR="00062D38">
        <w:t xml:space="preserve"> Передача начинается с передачи стартового бита</w:t>
      </w:r>
      <w:r w:rsidR="00A371C0">
        <w:t xml:space="preserve">, после передаётся 7 битный адрес, </w:t>
      </w:r>
      <w:r w:rsidR="00F22EC4">
        <w:t>8 бит указывает на необходимость считывания или записи</w:t>
      </w:r>
      <w:r w:rsidR="003204A0">
        <w:t xml:space="preserve">, после генерируется </w:t>
      </w:r>
      <w:r w:rsidR="003204A0">
        <w:rPr>
          <w:lang w:val="en-US"/>
        </w:rPr>
        <w:t>ACT</w:t>
      </w:r>
      <w:r w:rsidR="00B51442" w:rsidRPr="00B51442">
        <w:t xml:space="preserve"> </w:t>
      </w:r>
      <w:r w:rsidR="00B51442">
        <w:t>–</w:t>
      </w:r>
      <w:r w:rsidR="00B51442" w:rsidRPr="00B51442">
        <w:t xml:space="preserve"> </w:t>
      </w:r>
      <w:r w:rsidR="00B51442">
        <w:t>нулевой бит указывающий на успешное принятие данных.</w:t>
      </w:r>
      <w:r w:rsidR="00493644">
        <w:t xml:space="preserve"> После этого следует передача </w:t>
      </w:r>
      <w:r w:rsidR="00056669">
        <w:t xml:space="preserve">8 бит данных и генерация </w:t>
      </w:r>
      <w:r w:rsidR="00056669">
        <w:rPr>
          <w:lang w:val="en-US"/>
        </w:rPr>
        <w:t>ACT</w:t>
      </w:r>
      <w:r w:rsidR="00056669" w:rsidRPr="00056669">
        <w:t>.</w:t>
      </w:r>
      <w:r w:rsidR="004F5D72">
        <w:t xml:space="preserve"> Сигнал окончания передачи </w:t>
      </w:r>
      <w:r w:rsidR="00056669">
        <w:t xml:space="preserve">всегда </w:t>
      </w:r>
      <w:r w:rsidR="005C3DE5">
        <w:t xml:space="preserve">генерирует </w:t>
      </w:r>
      <w:r w:rsidR="005C3DE5">
        <w:rPr>
          <w:lang w:val="en-US"/>
        </w:rPr>
        <w:t>master</w:t>
      </w:r>
      <w:r w:rsidR="005C3DE5" w:rsidRPr="005C3DE5">
        <w:t xml:space="preserve">. </w:t>
      </w:r>
      <w:r w:rsidR="00DB3AA0">
        <w:t>Адреса устройств указаны в таблице №</w:t>
      </w:r>
      <w:r w:rsidR="00F27C41">
        <w:t>6</w:t>
      </w:r>
      <w:r w:rsidR="00DB3AA0">
        <w:t>.</w:t>
      </w:r>
    </w:p>
    <w:p w14:paraId="04A86979" w14:textId="5E651CFC" w:rsidR="00F27C41" w:rsidRPr="00677139" w:rsidRDefault="00F27C41" w:rsidP="00F27C41">
      <w:pPr>
        <w:ind w:firstLine="0"/>
        <w:jc w:val="right"/>
      </w:pPr>
      <w:r w:rsidRPr="00D64D04">
        <w:t xml:space="preserve">Таблица </w:t>
      </w:r>
      <w:r>
        <w:t xml:space="preserve">№ 6 – Адреса модулей в шине </w:t>
      </w:r>
      <w:r>
        <w:rPr>
          <w:lang w:val="en-US"/>
        </w:rPr>
        <w:t>IIC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106"/>
        <w:gridCol w:w="5089"/>
      </w:tblGrid>
      <w:tr w:rsidR="00FD0218" w14:paraId="04FB9BC7" w14:textId="77777777" w:rsidTr="00EA5479">
        <w:tc>
          <w:tcPr>
            <w:tcW w:w="5210" w:type="dxa"/>
          </w:tcPr>
          <w:p w14:paraId="727F605E" w14:textId="77777777" w:rsidR="00FD0218" w:rsidRPr="00DB3AA0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5211" w:type="dxa"/>
          </w:tcPr>
          <w:p w14:paraId="1BA0DAEE" w14:textId="77777777" w:rsidR="00FD0218" w:rsidRPr="00DB3AA0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1101000</w:t>
            </w:r>
          </w:p>
        </w:tc>
      </w:tr>
      <w:tr w:rsidR="00FD0218" w14:paraId="63740B53" w14:textId="77777777" w:rsidTr="00EA5479">
        <w:tc>
          <w:tcPr>
            <w:tcW w:w="5210" w:type="dxa"/>
          </w:tcPr>
          <w:p w14:paraId="4393E76D" w14:textId="77777777" w:rsidR="00FD0218" w:rsidRPr="00B541F1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T24C512PI27</w:t>
            </w:r>
          </w:p>
        </w:tc>
        <w:tc>
          <w:tcPr>
            <w:tcW w:w="5211" w:type="dxa"/>
          </w:tcPr>
          <w:p w14:paraId="1C221B0A" w14:textId="77777777" w:rsidR="00FD0218" w:rsidRPr="0094799B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1010000</w:t>
            </w:r>
          </w:p>
        </w:tc>
      </w:tr>
      <w:tr w:rsidR="00FD0218" w14:paraId="0BD5AF17" w14:textId="77777777" w:rsidTr="00EA5479">
        <w:tc>
          <w:tcPr>
            <w:tcW w:w="5210" w:type="dxa"/>
          </w:tcPr>
          <w:p w14:paraId="75E34DEF" w14:textId="77777777" w:rsidR="00FD0218" w:rsidRPr="00E35740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CF8574P</w:t>
            </w:r>
          </w:p>
        </w:tc>
        <w:tc>
          <w:tcPr>
            <w:tcW w:w="5211" w:type="dxa"/>
          </w:tcPr>
          <w:p w14:paraId="2C31C169" w14:textId="77777777" w:rsidR="00FD0218" w:rsidRPr="00F8561C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0100000</w:t>
            </w:r>
          </w:p>
        </w:tc>
      </w:tr>
      <w:tr w:rsidR="00FD0218" w14:paraId="2F624FFB" w14:textId="77777777" w:rsidTr="00EA5479">
        <w:tc>
          <w:tcPr>
            <w:tcW w:w="5210" w:type="dxa"/>
          </w:tcPr>
          <w:p w14:paraId="1FAAC5F2" w14:textId="77777777" w:rsidR="00FD0218" w:rsidRPr="00D03AE3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C522</w:t>
            </w:r>
          </w:p>
        </w:tc>
        <w:tc>
          <w:tcPr>
            <w:tcW w:w="5211" w:type="dxa"/>
          </w:tcPr>
          <w:p w14:paraId="75789E6A" w14:textId="77777777" w:rsidR="00FD0218" w:rsidRPr="004A1117" w:rsidRDefault="00FD0218" w:rsidP="00EA547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0101000</w:t>
            </w:r>
          </w:p>
        </w:tc>
      </w:tr>
    </w:tbl>
    <w:p w14:paraId="7BB57F1B" w14:textId="77777777" w:rsidR="00CF6A8D" w:rsidRDefault="00CF6A8D" w:rsidP="000A5C6D"/>
    <w:p w14:paraId="4E7EF4FC" w14:textId="3871AAE2" w:rsidR="00FD0218" w:rsidRPr="00C23F47" w:rsidRDefault="006149C9" w:rsidP="000A5C6D">
      <w:r>
        <w:t xml:space="preserve">Работа </w:t>
      </w:r>
      <w:r>
        <w:rPr>
          <w:lang w:val="en-US"/>
        </w:rPr>
        <w:t>Web</w:t>
      </w:r>
      <w:r w:rsidRPr="006149C9">
        <w:t xml:space="preserve"> </w:t>
      </w:r>
      <w:r>
        <w:t xml:space="preserve">сервера основана на </w:t>
      </w:r>
      <w:r w:rsidR="00335018">
        <w:t xml:space="preserve">использовании </w:t>
      </w:r>
      <w:r w:rsidR="00335018">
        <w:rPr>
          <w:lang w:val="en-US"/>
        </w:rPr>
        <w:t>HTTP</w:t>
      </w:r>
      <w:r w:rsidR="00335018">
        <w:t xml:space="preserve"> протокола. </w:t>
      </w:r>
      <w:r w:rsidR="00A362BF">
        <w:t xml:space="preserve">Запрос </w:t>
      </w:r>
      <w:r w:rsidR="00777739">
        <w:t>инициируется</w:t>
      </w:r>
      <w:r w:rsidR="00A362BF">
        <w:t xml:space="preserve"> </w:t>
      </w:r>
      <w:r w:rsidR="00777739">
        <w:t>получателем страницы</w:t>
      </w:r>
      <w:r w:rsidR="00680D2B" w:rsidRPr="00680D2B">
        <w:t xml:space="preserve"> </w:t>
      </w:r>
      <w:r w:rsidR="00680D2B">
        <w:t>и проходит через множество посредников</w:t>
      </w:r>
      <w:r w:rsidR="00777739">
        <w:t>.</w:t>
      </w:r>
      <w:r w:rsidR="00C23F47" w:rsidRPr="00C23F47">
        <w:t xml:space="preserve"> </w:t>
      </w:r>
      <w:r w:rsidR="00C23F47">
        <w:t xml:space="preserve">Сам протокол не имеет </w:t>
      </w:r>
      <w:r w:rsidR="007E672F">
        <w:t xml:space="preserve">состояния, </w:t>
      </w:r>
      <w:r w:rsidR="00191DB4">
        <w:t xml:space="preserve">используется сессия. </w:t>
      </w:r>
      <w:r w:rsidR="000A5C6D">
        <w:t xml:space="preserve">Основной </w:t>
      </w:r>
      <w:r w:rsidR="000A5C6D">
        <w:rPr>
          <w:lang w:val="en-US"/>
        </w:rPr>
        <w:t>HTTP</w:t>
      </w:r>
      <w:r w:rsidR="000A5C6D" w:rsidRPr="00C23F47">
        <w:t>:</w:t>
      </w:r>
    </w:p>
    <w:p w14:paraId="77FA75A5" w14:textId="4432D82F" w:rsidR="000A5C6D" w:rsidRDefault="000B4B63" w:rsidP="000A5C6D">
      <w:pPr>
        <w:pStyle w:val="a0"/>
        <w:numPr>
          <w:ilvl w:val="0"/>
          <w:numId w:val="10"/>
        </w:numPr>
        <w:ind w:left="0" w:firstLine="709"/>
        <w:rPr>
          <w:lang w:val="en-US"/>
        </w:rPr>
      </w:pPr>
      <w:r>
        <w:t xml:space="preserve">открытие </w:t>
      </w:r>
      <w:r>
        <w:rPr>
          <w:lang w:val="en-US"/>
        </w:rPr>
        <w:t xml:space="preserve">TCP </w:t>
      </w:r>
      <w:r>
        <w:t>соединения</w:t>
      </w:r>
      <w:r>
        <w:rPr>
          <w:lang w:val="en-US"/>
        </w:rPr>
        <w:t>;</w:t>
      </w:r>
    </w:p>
    <w:p w14:paraId="6442C591" w14:textId="6B496BD8" w:rsidR="000B4B63" w:rsidRDefault="00280583" w:rsidP="000A5C6D">
      <w:pPr>
        <w:pStyle w:val="a0"/>
        <w:numPr>
          <w:ilvl w:val="0"/>
          <w:numId w:val="10"/>
        </w:numPr>
        <w:ind w:left="0" w:firstLine="709"/>
        <w:rPr>
          <w:lang w:val="en-US"/>
        </w:rPr>
      </w:pPr>
      <w:r>
        <w:t xml:space="preserve">отправка </w:t>
      </w:r>
      <w:r>
        <w:rPr>
          <w:lang w:val="en-US"/>
        </w:rPr>
        <w:t xml:space="preserve">HTTP </w:t>
      </w:r>
      <w:r>
        <w:t>заголовка</w:t>
      </w:r>
      <w:r w:rsidR="00D26851">
        <w:rPr>
          <w:lang w:val="en-US"/>
        </w:rPr>
        <w:t xml:space="preserve">, </w:t>
      </w:r>
      <w:r w:rsidR="00D26851">
        <w:t>например</w:t>
      </w:r>
      <w:r w:rsidR="00D26851">
        <w:rPr>
          <w:lang w:val="en-US"/>
        </w:rPr>
        <w:t>:</w:t>
      </w:r>
    </w:p>
    <w:p w14:paraId="3AC24B89" w14:textId="77777777" w:rsidR="00853F51" w:rsidRPr="00853F51" w:rsidRDefault="00853F51" w:rsidP="00853F51">
      <w:pPr>
        <w:pStyle w:val="a0"/>
        <w:ind w:left="709" w:firstLine="0"/>
        <w:rPr>
          <w:lang w:val="en-US"/>
        </w:rPr>
      </w:pPr>
      <w:r w:rsidRPr="00853F51">
        <w:rPr>
          <w:lang w:val="en-US"/>
        </w:rPr>
        <w:t>GET / HTTP/1.1</w:t>
      </w:r>
    </w:p>
    <w:p w14:paraId="4AD8A734" w14:textId="19588E02" w:rsidR="00853F51" w:rsidRPr="00853F51" w:rsidRDefault="00853F51" w:rsidP="00853F51">
      <w:pPr>
        <w:pStyle w:val="a0"/>
        <w:ind w:left="709" w:firstLine="0"/>
        <w:rPr>
          <w:lang w:val="en-US"/>
        </w:rPr>
      </w:pPr>
      <w:r w:rsidRPr="00853F51">
        <w:rPr>
          <w:lang w:val="en-US"/>
        </w:rPr>
        <w:t xml:space="preserve">Host: </w:t>
      </w:r>
      <w:r w:rsidR="005039D9">
        <w:rPr>
          <w:lang w:val="en-US"/>
        </w:rPr>
        <w:t>yandex</w:t>
      </w:r>
      <w:r w:rsidRPr="00853F51">
        <w:rPr>
          <w:lang w:val="en-US"/>
        </w:rPr>
        <w:t>.r</w:t>
      </w:r>
      <w:r w:rsidR="005039D9">
        <w:rPr>
          <w:lang w:val="en-US"/>
        </w:rPr>
        <w:t>u</w:t>
      </w:r>
    </w:p>
    <w:p w14:paraId="7ABB3427" w14:textId="754CA03D" w:rsidR="00F714D2" w:rsidRDefault="00853F51" w:rsidP="00853F51">
      <w:pPr>
        <w:pStyle w:val="a0"/>
        <w:ind w:left="709" w:firstLine="0"/>
        <w:rPr>
          <w:lang w:val="en-US"/>
        </w:rPr>
      </w:pPr>
      <w:r w:rsidRPr="00853F51">
        <w:rPr>
          <w:lang w:val="en-US"/>
        </w:rPr>
        <w:t>Accept</w:t>
      </w:r>
      <w:r w:rsidRPr="00853F51">
        <w:t>-</w:t>
      </w:r>
      <w:r w:rsidRPr="00853F51">
        <w:rPr>
          <w:lang w:val="en-US"/>
        </w:rPr>
        <w:t>Language</w:t>
      </w:r>
      <w:r w:rsidRPr="00853F51">
        <w:t xml:space="preserve">: </w:t>
      </w:r>
      <w:r>
        <w:rPr>
          <w:lang w:val="en-US"/>
        </w:rPr>
        <w:t>ru</w:t>
      </w:r>
    </w:p>
    <w:p w14:paraId="17AC493C" w14:textId="5BF6D550" w:rsidR="005039D9" w:rsidRPr="0039411F" w:rsidRDefault="008A44F6" w:rsidP="005039D9">
      <w:pPr>
        <w:pStyle w:val="a0"/>
        <w:numPr>
          <w:ilvl w:val="0"/>
          <w:numId w:val="11"/>
        </w:numPr>
        <w:ind w:left="0" w:firstLine="709"/>
      </w:pPr>
      <w:r>
        <w:t>чтение ответа сервера</w:t>
      </w:r>
      <w:r w:rsidR="0039411F">
        <w:t>, например</w:t>
      </w:r>
      <w:r w:rsidR="0039411F">
        <w:rPr>
          <w:lang w:val="en-US"/>
        </w:rPr>
        <w:t>:</w:t>
      </w:r>
    </w:p>
    <w:p w14:paraId="7CDB971A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HTTP/1.1 200 OK</w:t>
      </w:r>
    </w:p>
    <w:p w14:paraId="0F40B0C4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Date: Sat, 09 Oct 2010 14:28:02 GMT</w:t>
      </w:r>
    </w:p>
    <w:p w14:paraId="3FCA0D78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Server: Apache</w:t>
      </w:r>
    </w:p>
    <w:p w14:paraId="45738C43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Last-Modified: Tue, 01 Dec 2009 20:18:22 GMT</w:t>
      </w:r>
    </w:p>
    <w:p w14:paraId="7CD8ADBE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ETag: "51142bc1-7449-479b075b2891b"</w:t>
      </w:r>
    </w:p>
    <w:p w14:paraId="1F8E5633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Accept-Ranges: bytes</w:t>
      </w:r>
    </w:p>
    <w:p w14:paraId="328DA5E4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Content-Length: 29769</w:t>
      </w:r>
    </w:p>
    <w:p w14:paraId="7F21DA9D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  <w:r w:rsidRPr="001C3F70">
        <w:rPr>
          <w:lang w:val="en-US"/>
        </w:rPr>
        <w:t>Content-Type: text/html</w:t>
      </w:r>
    </w:p>
    <w:p w14:paraId="50CCC17B" w14:textId="77777777" w:rsidR="001C3F70" w:rsidRPr="001C3F70" w:rsidRDefault="001C3F70" w:rsidP="001C3F70">
      <w:pPr>
        <w:pStyle w:val="a0"/>
        <w:ind w:left="709" w:firstLine="0"/>
        <w:rPr>
          <w:lang w:val="en-US"/>
        </w:rPr>
      </w:pPr>
    </w:p>
    <w:p w14:paraId="08ED489E" w14:textId="5593CB70" w:rsidR="00784564" w:rsidRPr="006E1398" w:rsidRDefault="001C3F70" w:rsidP="006E1398">
      <w:pPr>
        <w:pStyle w:val="a0"/>
        <w:ind w:left="709" w:firstLine="0"/>
        <w:rPr>
          <w:lang w:val="en-US"/>
        </w:rPr>
      </w:pPr>
      <w:r>
        <w:t>&lt;</w:t>
      </w:r>
      <w:r w:rsidR="001B37B7">
        <w:rPr>
          <w:lang w:val="en-US"/>
        </w:rPr>
        <w:t>html&gt;…&lt;/html&gt;</w:t>
      </w:r>
    </w:p>
    <w:p w14:paraId="7EC54D90" w14:textId="3716C65A" w:rsidR="00493BD0" w:rsidRDefault="006A570E" w:rsidP="000C15BA">
      <w:pPr>
        <w:pStyle w:val="2"/>
      </w:pPr>
      <w:bookmarkStart w:id="17" w:name="_Toc34862459"/>
      <w:r w:rsidRPr="0045370D">
        <w:t>2</w:t>
      </w:r>
      <w:r w:rsidR="00493BD0">
        <w:t>.7</w:t>
      </w:r>
      <w:r w:rsidR="00493BD0">
        <w:tab/>
        <w:t>Конфигурирование микроконтроллера</w:t>
      </w:r>
      <w:bookmarkEnd w:id="17"/>
    </w:p>
    <w:p w14:paraId="68CE84BB" w14:textId="2007608A" w:rsidR="009F42D4" w:rsidRDefault="009F42D4" w:rsidP="009F42D4">
      <w:r>
        <w:t xml:space="preserve">Для упрощения конфигурирования при разработке кода используется фреймворк </w:t>
      </w:r>
      <w:r w:rsidRPr="00920BE0">
        <w:rPr>
          <w:lang w:val="en-US"/>
        </w:rPr>
        <w:t>Arduino</w:t>
      </w:r>
      <w:r>
        <w:t xml:space="preserve">. Настройка частот и разметки FLASH осуществляется пред загрузкой прошивки. </w:t>
      </w:r>
      <w:r w:rsidR="00631A5B">
        <w:t xml:space="preserve">Для конфигурирования МК в </w:t>
      </w:r>
      <w:r w:rsidR="00631A5B">
        <w:rPr>
          <w:lang w:val="en-US"/>
        </w:rPr>
        <w:t>Arduino</w:t>
      </w:r>
      <w:r w:rsidR="00631A5B" w:rsidRPr="00631A5B">
        <w:t xml:space="preserve"> </w:t>
      </w:r>
      <w:r w:rsidR="00631A5B">
        <w:rPr>
          <w:lang w:val="en-US"/>
        </w:rPr>
        <w:t>IDE</w:t>
      </w:r>
      <w:r w:rsidR="00631A5B">
        <w:t xml:space="preserve">, работающей совместно с текстовым редактором </w:t>
      </w:r>
      <w:r w:rsidR="00631A5B">
        <w:rPr>
          <w:lang w:val="en-US"/>
        </w:rPr>
        <w:t>Visual</w:t>
      </w:r>
      <w:r w:rsidR="00631A5B" w:rsidRPr="00631A5B">
        <w:t xml:space="preserve"> </w:t>
      </w:r>
      <w:r w:rsidR="00631A5B">
        <w:rPr>
          <w:lang w:val="en-US"/>
        </w:rPr>
        <w:t>Studio</w:t>
      </w:r>
      <w:r w:rsidR="00631A5B" w:rsidRPr="00631A5B">
        <w:t xml:space="preserve"> </w:t>
      </w:r>
      <w:r w:rsidR="00631A5B">
        <w:rPr>
          <w:lang w:val="en-US"/>
        </w:rPr>
        <w:t>Code</w:t>
      </w:r>
      <w:r w:rsidR="00631A5B" w:rsidRPr="00631A5B">
        <w:t xml:space="preserve">, </w:t>
      </w:r>
      <w:r w:rsidR="00631A5B">
        <w:t xml:space="preserve">необходимо вызвать окно </w:t>
      </w:r>
      <w:r w:rsidR="00631A5B" w:rsidRPr="00631A5B">
        <w:t>“</w:t>
      </w:r>
      <w:r w:rsidR="00631A5B">
        <w:t>Конфигурирования платы</w:t>
      </w:r>
      <w:r w:rsidR="00631A5B" w:rsidRPr="00631A5B">
        <w:t>”</w:t>
      </w:r>
      <w:r w:rsidR="00631A5B">
        <w:t xml:space="preserve"> (1). После необходимо выбрать МК (2), в зависимости от выбранного микроконтроллера зависят доступные для конфигурирования параметры (3). Этапы конфигурирования показаны на рисунке №</w:t>
      </w:r>
      <w:r w:rsidR="001E45DB">
        <w:t>3</w:t>
      </w:r>
      <w:r w:rsidR="00631A5B">
        <w:t>.</w:t>
      </w:r>
    </w:p>
    <w:p w14:paraId="7603663E" w14:textId="6B51636F" w:rsidR="00631A5B" w:rsidRPr="00631A5B" w:rsidRDefault="00631A5B" w:rsidP="00631A5B">
      <w:pPr>
        <w:ind w:firstLine="0"/>
      </w:pPr>
      <w:r>
        <w:rPr>
          <w:noProof/>
        </w:rPr>
        <w:drawing>
          <wp:inline distT="0" distB="0" distL="0" distR="0" wp14:anchorId="7A566187" wp14:editId="20332C15">
            <wp:extent cx="6480175" cy="389064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89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48BBB" w14:textId="4ECE878F" w:rsidR="00D64D04" w:rsidRDefault="00D64D04" w:rsidP="00D64D04">
      <w:pPr>
        <w:ind w:firstLine="0"/>
        <w:jc w:val="center"/>
      </w:pPr>
      <w:r>
        <w:t xml:space="preserve">Рисунок № </w:t>
      </w:r>
      <w:r w:rsidR="001E45DB">
        <w:t>3</w:t>
      </w:r>
      <w:r>
        <w:t xml:space="preserve"> – Конфигурирование микроконтроллера </w:t>
      </w:r>
    </w:p>
    <w:p w14:paraId="7DBAAC12" w14:textId="07512DE9" w:rsidR="00CE3A4E" w:rsidRDefault="009F42D4" w:rsidP="009F42D4">
      <w:r>
        <w:t>Частота ядра</w:t>
      </w:r>
      <w:r w:rsidR="00631A5B">
        <w:t xml:space="preserve"> (</w:t>
      </w:r>
      <w:r w:rsidR="00631A5B">
        <w:rPr>
          <w:lang w:val="en-US"/>
        </w:rPr>
        <w:t>CPU</w:t>
      </w:r>
      <w:r w:rsidR="00631A5B" w:rsidRPr="00631A5B">
        <w:t xml:space="preserve"> </w:t>
      </w:r>
      <w:r w:rsidR="00631A5B">
        <w:rPr>
          <w:lang w:val="en-US"/>
        </w:rPr>
        <w:t>Frequency</w:t>
      </w:r>
      <w:r w:rsidR="00631A5B">
        <w:t>)</w:t>
      </w:r>
      <w:r>
        <w:t xml:space="preserve"> была выбрана 240 МГц, частота FLASH</w:t>
      </w:r>
      <w:r w:rsidR="00631A5B" w:rsidRPr="00631A5B">
        <w:t xml:space="preserve"> (</w:t>
      </w:r>
      <w:r w:rsidR="00631A5B">
        <w:rPr>
          <w:lang w:val="en-US"/>
        </w:rPr>
        <w:t>Flash</w:t>
      </w:r>
      <w:r w:rsidR="00631A5B" w:rsidRPr="00631A5B">
        <w:t xml:space="preserve"> </w:t>
      </w:r>
      <w:r w:rsidR="00631A5B">
        <w:rPr>
          <w:lang w:val="en-US"/>
        </w:rPr>
        <w:t>Frequency</w:t>
      </w:r>
      <w:r w:rsidR="00631A5B" w:rsidRPr="00631A5B">
        <w:t>)</w:t>
      </w:r>
      <w:r>
        <w:t xml:space="preserve"> 80 МГц.  Для использования SPIFFS</w:t>
      </w:r>
      <w:r w:rsidR="00631A5B" w:rsidRPr="00631A5B">
        <w:t xml:space="preserve"> </w:t>
      </w:r>
      <w:r>
        <w:t>необходимо выделить 1.5 МБ FLASH для файловой системы</w:t>
      </w:r>
      <w:r w:rsidR="00631A5B" w:rsidRPr="00631A5B">
        <w:t xml:space="preserve"> (</w:t>
      </w:r>
      <w:r w:rsidR="00631A5B">
        <w:rPr>
          <w:lang w:val="en-US"/>
        </w:rPr>
        <w:t>Partition</w:t>
      </w:r>
      <w:r w:rsidR="00631A5B" w:rsidRPr="00631A5B">
        <w:t xml:space="preserve"> </w:t>
      </w:r>
      <w:r w:rsidR="00631A5B">
        <w:rPr>
          <w:lang w:val="en-US"/>
        </w:rPr>
        <w:t>Scheme</w:t>
      </w:r>
      <w:r w:rsidR="00631A5B" w:rsidRPr="00631A5B">
        <w:t>)</w:t>
      </w:r>
      <w:r>
        <w:t>. Настройка портов (таблица №</w:t>
      </w:r>
      <w:r w:rsidR="00DB3AA0">
        <w:t>7</w:t>
      </w:r>
      <w:r>
        <w:t xml:space="preserve">) осуществляется </w:t>
      </w:r>
      <w:r w:rsidR="00631A5B">
        <w:t xml:space="preserve">коде программы, </w:t>
      </w:r>
      <w:r>
        <w:t>согласно информации производителя и принципиальной схеме.</w:t>
      </w:r>
      <w:r w:rsidR="00631A5B" w:rsidRPr="00631A5B">
        <w:t xml:space="preserve"> </w:t>
      </w:r>
    </w:p>
    <w:p w14:paraId="5F2E1E67" w14:textId="05904CF1" w:rsidR="00B70DC3" w:rsidRPr="00B70DC3" w:rsidRDefault="00B70DC3" w:rsidP="00B70DC3">
      <w:pPr>
        <w:spacing w:after="200" w:line="276" w:lineRule="auto"/>
        <w:ind w:firstLine="0"/>
        <w:jc w:val="left"/>
      </w:pPr>
      <w:r>
        <w:br w:type="page"/>
      </w:r>
    </w:p>
    <w:p w14:paraId="596CB3F2" w14:textId="2F3DB422" w:rsidR="00F27C41" w:rsidRPr="00F27C41" w:rsidRDefault="00F27C41" w:rsidP="00F27C41">
      <w:pPr>
        <w:ind w:firstLine="0"/>
        <w:jc w:val="right"/>
        <w:rPr>
          <w:lang w:val="en-US"/>
        </w:rPr>
      </w:pPr>
      <w:r w:rsidRPr="00D64D04">
        <w:t xml:space="preserve">Таблица </w:t>
      </w:r>
      <w:r>
        <w:t xml:space="preserve">№ </w:t>
      </w:r>
      <w:r>
        <w:rPr>
          <w:lang w:val="en-US"/>
        </w:rPr>
        <w:t>7</w:t>
      </w:r>
      <w:r>
        <w:t xml:space="preserve"> – Конфигурация портов</w:t>
      </w:r>
    </w:p>
    <w:tbl>
      <w:tblPr>
        <w:tblW w:w="10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1324"/>
        <w:gridCol w:w="417"/>
        <w:gridCol w:w="5118"/>
        <w:gridCol w:w="1816"/>
        <w:gridCol w:w="1640"/>
      </w:tblGrid>
      <w:tr w:rsidR="00EC3EB7" w14:paraId="5E4DE17B" w14:textId="77777777" w:rsidTr="0095296C">
        <w:tc>
          <w:tcPr>
            <w:tcW w:w="1324" w:type="dxa"/>
            <w:hideMark/>
          </w:tcPr>
          <w:p w14:paraId="4C600EEE" w14:textId="77777777" w:rsidR="00FB44EE" w:rsidRDefault="00FB44EE">
            <w:pPr>
              <w:pStyle w:val="af4"/>
              <w:ind w:firstLine="0"/>
            </w:pPr>
            <w:r>
              <w:t>Порт</w:t>
            </w:r>
          </w:p>
        </w:tc>
        <w:tc>
          <w:tcPr>
            <w:tcW w:w="417" w:type="dxa"/>
          </w:tcPr>
          <w:p w14:paraId="3F446DA6" w14:textId="6553C463" w:rsidR="00FB44EE" w:rsidRPr="00EC3EB7" w:rsidRDefault="00EC3EB7">
            <w:pPr>
              <w:pStyle w:val="af4"/>
              <w:ind w:firstLine="0"/>
            </w:pPr>
            <w:r>
              <w:t>№</w:t>
            </w:r>
          </w:p>
        </w:tc>
        <w:tc>
          <w:tcPr>
            <w:tcW w:w="5118" w:type="dxa"/>
            <w:hideMark/>
          </w:tcPr>
          <w:p w14:paraId="1C29A9F6" w14:textId="0C29EBB6" w:rsidR="00FB44EE" w:rsidRDefault="00FB44EE">
            <w:pPr>
              <w:pStyle w:val="af4"/>
              <w:ind w:firstLine="0"/>
            </w:pPr>
            <w:r>
              <w:t>Доступные функции порта</w:t>
            </w:r>
          </w:p>
        </w:tc>
        <w:tc>
          <w:tcPr>
            <w:tcW w:w="1816" w:type="dxa"/>
            <w:hideMark/>
          </w:tcPr>
          <w:p w14:paraId="056A129F" w14:textId="77777777" w:rsidR="00FB44EE" w:rsidRDefault="00FB44EE">
            <w:pPr>
              <w:pStyle w:val="af4"/>
              <w:ind w:firstLine="0"/>
            </w:pPr>
            <w:r>
              <w:t>Режим</w:t>
            </w:r>
          </w:p>
        </w:tc>
        <w:tc>
          <w:tcPr>
            <w:tcW w:w="1640" w:type="dxa"/>
            <w:hideMark/>
          </w:tcPr>
          <w:p w14:paraId="5158FF7B" w14:textId="6CD13C07" w:rsidR="00FB44EE" w:rsidRDefault="00077D0E">
            <w:pPr>
              <w:pStyle w:val="af4"/>
              <w:ind w:firstLine="0"/>
            </w:pPr>
            <w:r>
              <w:t>Назначенная</w:t>
            </w:r>
            <w:r w:rsidR="00FB44EE">
              <w:t xml:space="preserve"> функция</w:t>
            </w:r>
          </w:p>
        </w:tc>
      </w:tr>
      <w:tr w:rsidR="00EC3EB7" w:rsidRPr="00806324" w14:paraId="0848CC7E" w14:textId="77777777" w:rsidTr="0095296C">
        <w:tc>
          <w:tcPr>
            <w:tcW w:w="1324" w:type="dxa"/>
          </w:tcPr>
          <w:p w14:paraId="6CD016AE" w14:textId="30F793BB" w:rsidR="00FB44EE" w:rsidRPr="00077D0E" w:rsidRDefault="00FB44EE" w:rsidP="0080632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RXD0</w:t>
            </w:r>
          </w:p>
        </w:tc>
        <w:tc>
          <w:tcPr>
            <w:tcW w:w="417" w:type="dxa"/>
          </w:tcPr>
          <w:p w14:paraId="2C52317B" w14:textId="74BC26A3" w:rsidR="00FB44EE" w:rsidRPr="00077D0E" w:rsidRDefault="001055D7" w:rsidP="004D0A8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35</w:t>
            </w:r>
          </w:p>
        </w:tc>
        <w:tc>
          <w:tcPr>
            <w:tcW w:w="5118" w:type="dxa"/>
          </w:tcPr>
          <w:p w14:paraId="0602F9BD" w14:textId="087895F8" w:rsidR="00FB44EE" w:rsidRPr="00077D0E" w:rsidRDefault="00FB44EE" w:rsidP="004D0A8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GPIO3</w:t>
            </w:r>
            <w:r w:rsidR="005449E2" w:rsidRPr="00077D0E">
              <w:rPr>
                <w:szCs w:val="28"/>
              </w:rPr>
              <w:t xml:space="preserve">, </w:t>
            </w:r>
            <w:r w:rsidRPr="00077D0E">
              <w:rPr>
                <w:szCs w:val="28"/>
              </w:rPr>
              <w:t>U0RXD</w:t>
            </w:r>
            <w:r w:rsidR="005449E2" w:rsidRPr="00077D0E">
              <w:rPr>
                <w:szCs w:val="28"/>
              </w:rPr>
              <w:t xml:space="preserve">, </w:t>
            </w:r>
            <w:r w:rsidRPr="00077D0E">
              <w:rPr>
                <w:szCs w:val="28"/>
              </w:rPr>
              <w:t>CLK_OUT2</w:t>
            </w:r>
          </w:p>
        </w:tc>
        <w:tc>
          <w:tcPr>
            <w:tcW w:w="1816" w:type="dxa"/>
          </w:tcPr>
          <w:p w14:paraId="3B338A1F" w14:textId="41C820CB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</w:tcPr>
          <w:p w14:paraId="4346A586" w14:textId="71118C2C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U0RXD</w:t>
            </w:r>
          </w:p>
        </w:tc>
      </w:tr>
      <w:tr w:rsidR="00EC3EB7" w:rsidRPr="00806324" w14:paraId="572E96CA" w14:textId="77777777" w:rsidTr="0095296C">
        <w:tc>
          <w:tcPr>
            <w:tcW w:w="1324" w:type="dxa"/>
          </w:tcPr>
          <w:p w14:paraId="6BD9A3D6" w14:textId="7780FE18" w:rsidR="00FB44EE" w:rsidRPr="00077D0E" w:rsidRDefault="00FB44EE" w:rsidP="0080632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TXD0</w:t>
            </w:r>
          </w:p>
        </w:tc>
        <w:tc>
          <w:tcPr>
            <w:tcW w:w="417" w:type="dxa"/>
          </w:tcPr>
          <w:p w14:paraId="5596F935" w14:textId="5E089450" w:rsidR="00FB44EE" w:rsidRPr="00077D0E" w:rsidRDefault="001055D7" w:rsidP="004C542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34</w:t>
            </w:r>
          </w:p>
        </w:tc>
        <w:tc>
          <w:tcPr>
            <w:tcW w:w="5118" w:type="dxa"/>
          </w:tcPr>
          <w:p w14:paraId="176F2D13" w14:textId="69F55147" w:rsidR="00FB44EE" w:rsidRPr="00077D0E" w:rsidRDefault="00FB44EE" w:rsidP="004C542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0TX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CLK_OUT3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EMAC_RXD2</w:t>
            </w:r>
          </w:p>
        </w:tc>
        <w:tc>
          <w:tcPr>
            <w:tcW w:w="1816" w:type="dxa"/>
          </w:tcPr>
          <w:p w14:paraId="1F20EDC6" w14:textId="7EF7F0A3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</w:tcPr>
          <w:p w14:paraId="4D4E7D6D" w14:textId="20482034" w:rsidR="00FB44EE" w:rsidRPr="00077D0E" w:rsidRDefault="00FB44EE" w:rsidP="00BC6310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0TXD</w:t>
            </w:r>
          </w:p>
        </w:tc>
      </w:tr>
      <w:tr w:rsidR="00EC3EB7" w:rsidRPr="00806324" w14:paraId="7D0EAF43" w14:textId="77777777" w:rsidTr="0095296C">
        <w:tc>
          <w:tcPr>
            <w:tcW w:w="1324" w:type="dxa"/>
          </w:tcPr>
          <w:p w14:paraId="117CC56A" w14:textId="469550C7" w:rsidR="00A46014" w:rsidRPr="00077D0E" w:rsidRDefault="00A4601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CS/CMD</w:t>
            </w:r>
          </w:p>
        </w:tc>
        <w:tc>
          <w:tcPr>
            <w:tcW w:w="417" w:type="dxa"/>
          </w:tcPr>
          <w:p w14:paraId="7AAE2628" w14:textId="21474310" w:rsidR="00A46014" w:rsidRPr="00077D0E" w:rsidRDefault="00A46014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19</w:t>
            </w:r>
          </w:p>
        </w:tc>
        <w:tc>
          <w:tcPr>
            <w:tcW w:w="5118" w:type="dxa"/>
          </w:tcPr>
          <w:p w14:paraId="05FAC4A5" w14:textId="7F5C103E" w:rsidR="00A46014" w:rsidRPr="00077D0E" w:rsidRDefault="00A46014" w:rsidP="005449E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1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D_CM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PICS0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HS1_CM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1RTS</w:t>
            </w:r>
          </w:p>
        </w:tc>
        <w:tc>
          <w:tcPr>
            <w:tcW w:w="1816" w:type="dxa"/>
          </w:tcPr>
          <w:p w14:paraId="0056A804" w14:textId="1C820C8A" w:rsidR="00A46014" w:rsidRPr="00077D0E" w:rsidRDefault="0095296C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</w:tcPr>
          <w:p w14:paraId="17784C2A" w14:textId="798148D6" w:rsidR="00A46014" w:rsidRPr="00077D0E" w:rsidRDefault="002A545A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CMD</w:t>
            </w:r>
          </w:p>
        </w:tc>
      </w:tr>
      <w:tr w:rsidR="00077D0E" w:rsidRPr="00806324" w14:paraId="2DBA3A79" w14:textId="77777777" w:rsidTr="0095296C">
        <w:tc>
          <w:tcPr>
            <w:tcW w:w="1324" w:type="dxa"/>
          </w:tcPr>
          <w:p w14:paraId="5857960B" w14:textId="213698EC" w:rsidR="00A46014" w:rsidRPr="00077D0E" w:rsidRDefault="00A4601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CK/CLK</w:t>
            </w:r>
          </w:p>
        </w:tc>
        <w:tc>
          <w:tcPr>
            <w:tcW w:w="417" w:type="dxa"/>
          </w:tcPr>
          <w:p w14:paraId="3323F85E" w14:textId="6CF5DC07" w:rsidR="00A46014" w:rsidRPr="00077D0E" w:rsidRDefault="00A46014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0</w:t>
            </w:r>
          </w:p>
        </w:tc>
        <w:tc>
          <w:tcPr>
            <w:tcW w:w="5118" w:type="dxa"/>
          </w:tcPr>
          <w:p w14:paraId="05FBF5DC" w14:textId="506D6352" w:rsidR="00A46014" w:rsidRPr="00077D0E" w:rsidRDefault="00C3060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6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D_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PI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HS1_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1CTS</w:t>
            </w:r>
          </w:p>
        </w:tc>
        <w:tc>
          <w:tcPr>
            <w:tcW w:w="1816" w:type="dxa"/>
          </w:tcPr>
          <w:p w14:paraId="2E13A5E1" w14:textId="5216DE40" w:rsidR="00A46014" w:rsidRPr="00077D0E" w:rsidRDefault="00082F2E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</w:tcPr>
          <w:p w14:paraId="42CF81FA" w14:textId="5E16F07D" w:rsidR="00A46014" w:rsidRPr="00077D0E" w:rsidRDefault="00EA18B8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CLK</w:t>
            </w:r>
          </w:p>
        </w:tc>
      </w:tr>
      <w:tr w:rsidR="0095296C" w:rsidRPr="004C5425" w14:paraId="03E4AEB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2A8" w14:textId="34E3C62E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DO/SD0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864E" w14:textId="279BCBFE" w:rsidR="002C64A2" w:rsidRPr="00077D0E" w:rsidRDefault="002C64A2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1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83EEB" w14:textId="24D546C3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7, SD_DATA0, SPIQ, HS1_DATA0, U2RTS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9C61" w14:textId="61962724" w:rsidR="002C64A2" w:rsidRPr="00077D0E" w:rsidRDefault="00017209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1B5D" w14:textId="4D2DFC1A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</w:t>
            </w:r>
          </w:p>
        </w:tc>
      </w:tr>
      <w:tr w:rsidR="0095296C" w:rsidRPr="004C5425" w14:paraId="2A65DD3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4A3B" w14:textId="2E1D4B70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DI/SD1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E7B" w14:textId="1C21EA5E" w:rsidR="002C64A2" w:rsidRPr="00077D0E" w:rsidRDefault="002C64A2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2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CBE61" w14:textId="60C738C1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8, SD_DATA1, SPID, HS1_DATA1, U2CTS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63D5" w14:textId="55026A21" w:rsidR="002C64A2" w:rsidRPr="00077D0E" w:rsidRDefault="0095296C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BEFD" w14:textId="27095C4E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1</w:t>
            </w:r>
          </w:p>
        </w:tc>
      </w:tr>
      <w:tr w:rsidR="0095296C" w:rsidRPr="004C5425" w14:paraId="76BB8C0C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8096" w14:textId="1FAD8196" w:rsidR="002C64A2" w:rsidRPr="00077D0E" w:rsidRDefault="00650935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0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DFEF7" w14:textId="518B5348" w:rsidR="002C64A2" w:rsidRPr="00077D0E" w:rsidRDefault="00E51EFF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5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8F7" w14:textId="7C870F42" w:rsidR="002C64A2" w:rsidRPr="00077D0E" w:rsidRDefault="002B3FBB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0, ADC2_CH1, TOUCH1, RTC_GPIO11, CLK_OUT1, EMAC_TX_CLK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6066" w14:textId="0964D1B6" w:rsidR="002C64A2" w:rsidRPr="00077D0E" w:rsidRDefault="003A45D5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20CA2" w14:textId="54C106F4" w:rsidR="002C64A2" w:rsidRPr="00077D0E" w:rsidRDefault="002B3FBB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0</w:t>
            </w:r>
          </w:p>
        </w:tc>
      </w:tr>
      <w:tr w:rsidR="0095296C" w:rsidRPr="004C5425" w14:paraId="62C04BA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EDE1" w14:textId="2B99701A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2C566" w14:textId="444A6E7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4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D323" w14:textId="4B77462E" w:rsidR="002B3FBB" w:rsidRPr="00077D0E" w:rsidRDefault="00254175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, ADC2_CH2, TOUCH2, RTC_GPIO12, HSPIWP, HS2_DATA0, SD_DATA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FD3F0" w14:textId="2CFDAD4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25916" w14:textId="3C9FAD1D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2</w:t>
            </w:r>
          </w:p>
        </w:tc>
      </w:tr>
      <w:tr w:rsidR="0095296C" w:rsidRPr="004C5425" w14:paraId="47326252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2E32F" w14:textId="386E52E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25C70" w14:textId="0C89641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110C6" w14:textId="637D66C6" w:rsidR="002B3FBB" w:rsidRPr="00077D0E" w:rsidRDefault="00254175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4, ADC2_CH0, TOUCH0, RTC_GPIO10, HSPIHD, HS2_DATA1, SD_DATA1, EMAC_TX_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D5ED6" w14:textId="7D3AB867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896" w14:textId="0C349B2E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4</w:t>
            </w:r>
          </w:p>
        </w:tc>
      </w:tr>
      <w:tr w:rsidR="0095296C" w:rsidRPr="004C5425" w14:paraId="1BC80B5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4598" w14:textId="7B6EA63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9C83D" w14:textId="4142CA1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9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394EB" w14:textId="38936CEA" w:rsidR="002B3FBB" w:rsidRPr="00077D0E" w:rsidRDefault="009C59F5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5, VSPICS0, HS1_DATA6, EMAC_RX_CLK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4BD29" w14:textId="3D2277FB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93CE" w14:textId="53F836E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5</w:t>
            </w:r>
            <w:r w:rsidR="001A655A" w:rsidRPr="00077D0E">
              <w:rPr>
                <w:szCs w:val="28"/>
                <w:lang w:val="en-US"/>
              </w:rPr>
              <w:t xml:space="preserve"> (PW</w:t>
            </w:r>
            <w:r w:rsidR="00F73501" w:rsidRPr="00077D0E">
              <w:rPr>
                <w:szCs w:val="28"/>
                <w:lang w:val="en-US"/>
              </w:rPr>
              <w:t>M)</w:t>
            </w:r>
          </w:p>
        </w:tc>
      </w:tr>
      <w:tr w:rsidR="0095296C" w:rsidRPr="004C5425" w14:paraId="0BDFD20A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D494A" w14:textId="7A76B353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176A0" w14:textId="04ADE7CA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4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08A53" w14:textId="526F2FB9" w:rsidR="00650935" w:rsidRPr="00077D0E" w:rsidRDefault="00DC568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2, ADC2_CH5, TOUCH5, RTC_GPIO15, MTDI, HSPIQ, HS2_DATA2, SD_DATA2, EMAC_TXD3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86D2" w14:textId="1D7AE330" w:rsidR="00650935" w:rsidRPr="00077D0E" w:rsidRDefault="0095296C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BD2B9" w14:textId="12F6E51A" w:rsidR="00650935" w:rsidRPr="00077D0E" w:rsidRDefault="00CF46A6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2</w:t>
            </w:r>
          </w:p>
        </w:tc>
      </w:tr>
      <w:tr w:rsidR="0095296C" w:rsidRPr="004C5425" w14:paraId="4F9BE99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A1307" w14:textId="0F185DFB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F17F" w14:textId="42B24BF9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57BF1" w14:textId="7C7FAAA2" w:rsidR="00650935" w:rsidRPr="00077D0E" w:rsidRDefault="002938D9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3, ADC2_CH4, TOUCH4, RTC_GPIO14, MTCK, HSPID, HS2_DATA3, SD_DATA3, EMAC_RX_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881F" w14:textId="35900B77" w:rsidR="00650935" w:rsidRPr="00077D0E" w:rsidRDefault="0095296C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2D040" w14:textId="562DA6B6" w:rsidR="00650935" w:rsidRPr="00077D0E" w:rsidRDefault="00CF46A6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3</w:t>
            </w:r>
          </w:p>
        </w:tc>
      </w:tr>
      <w:tr w:rsidR="0095296C" w:rsidRPr="004C5425" w14:paraId="0BF80629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3A736" w14:textId="2E70560F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1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A5D3" w14:textId="6572FD0D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5602" w14:textId="4F07635C" w:rsidR="00CE0F28" w:rsidRPr="00077D0E" w:rsidRDefault="00927798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4, ADC2_CH6, TOUCH6, RTC_GPIO16, MTMS, HSPICLK, HS2_CLK, SD_CLK, EMAC_TXD2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7A11" w14:textId="2D53BA5A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DB62" w14:textId="6DAB11D7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1</w:t>
            </w:r>
            <w:r w:rsidR="00462CC6" w:rsidRPr="00077D0E">
              <w:rPr>
                <w:szCs w:val="28"/>
              </w:rPr>
              <w:t>4</w:t>
            </w:r>
          </w:p>
        </w:tc>
      </w:tr>
      <w:tr w:rsidR="0095296C" w:rsidRPr="004C5425" w14:paraId="3F7254B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8C55" w14:textId="3B047A30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1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73EB" w14:textId="74F277E8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3CC72" w14:textId="22742E99" w:rsidR="00CE0F28" w:rsidRPr="00077D0E" w:rsidRDefault="00927798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5, ADC2_CH3, TOUCH3, MTDO, HSPICS0, RTC_GPIO13, HS2_CMD, SD_CMD, EMAC_RXD3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71598" w14:textId="39D7D4CE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43C84" w14:textId="43A29CD4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15</w:t>
            </w:r>
          </w:p>
        </w:tc>
      </w:tr>
      <w:tr w:rsidR="0095296C" w:rsidRPr="004C5425" w14:paraId="6B33C3C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9D67" w14:textId="145DEC90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6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5D0B" w14:textId="2F25514C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6D19" w14:textId="30208B47" w:rsidR="00650935" w:rsidRPr="00077D0E" w:rsidRDefault="009B6D1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6, HS1_DATA4, U2RXD, EMAC_CLK_OUT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94CE4" w14:textId="35BA5A9D" w:rsidR="00650935" w:rsidRPr="00077D0E" w:rsidRDefault="00A363B6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7CDEC" w14:textId="62347AA0" w:rsidR="00650935" w:rsidRPr="00077D0E" w:rsidRDefault="00324A9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2RXD</w:t>
            </w:r>
          </w:p>
        </w:tc>
      </w:tr>
      <w:tr w:rsidR="0095296C" w:rsidRPr="004C5425" w14:paraId="73F817D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9F90C" w14:textId="7A255FE2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7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FA62" w14:textId="08A15728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8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3DD9" w14:textId="46A514A5" w:rsidR="00650935" w:rsidRPr="00077D0E" w:rsidRDefault="009B6D1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7, HS1_DATA5, U2TXD, EMAC_CLK_OUT_18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79CD" w14:textId="769A78A7" w:rsidR="00650935" w:rsidRPr="00077D0E" w:rsidRDefault="00A363B6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7F1B" w14:textId="67058649" w:rsidR="00650935" w:rsidRPr="00077D0E" w:rsidRDefault="00324A9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2TXD</w:t>
            </w:r>
          </w:p>
        </w:tc>
      </w:tr>
      <w:tr w:rsidR="0095296C" w:rsidRPr="004C5425" w14:paraId="3DCCB766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0FD7" w14:textId="49763B1A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E51EFF" w:rsidRPr="00077D0E">
              <w:rPr>
                <w:szCs w:val="28"/>
                <w:lang w:val="en-US"/>
              </w:rPr>
              <w:t>21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3B6" w14:textId="4BCF4532" w:rsidR="00650935" w:rsidRPr="00077D0E" w:rsidRDefault="00122CCD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3E755" w14:textId="28F0B1F2" w:rsidR="00650935" w:rsidRPr="00077D0E" w:rsidRDefault="00BD7BF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1, VSPIHD, EMAC_TX_EN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7608" w14:textId="5B1EDD44" w:rsidR="00650935" w:rsidRPr="00077D0E" w:rsidRDefault="004C0E03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D5B1" w14:textId="56FBF5EE" w:rsidR="00650935" w:rsidRPr="00077D0E" w:rsidRDefault="00737E24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1</w:t>
            </w:r>
            <w:r w:rsidRPr="00077D0E">
              <w:rPr>
                <w:szCs w:val="28"/>
              </w:rPr>
              <w:t xml:space="preserve"> (</w:t>
            </w:r>
            <w:r w:rsidR="00C249B8" w:rsidRPr="00077D0E">
              <w:rPr>
                <w:szCs w:val="28"/>
                <w:lang w:val="en-US"/>
              </w:rPr>
              <w:t>SDA)</w:t>
            </w:r>
          </w:p>
        </w:tc>
      </w:tr>
      <w:tr w:rsidR="00EC3EB7" w:rsidRPr="004C5425" w14:paraId="0272CE0E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0D5B3" w14:textId="6AED010A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07CD" w14:textId="7E099334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F9CC" w14:textId="527AEA94" w:rsidR="004C0E03" w:rsidRPr="00077D0E" w:rsidRDefault="00BD7BF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2, VSPIWP, U0RTS, EMAC_TXD1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D508" w14:textId="0E9B1604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69083" w14:textId="12EAC521" w:rsidR="004C0E03" w:rsidRPr="00077D0E" w:rsidRDefault="00C249B8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2</w:t>
            </w:r>
            <w:r w:rsidRPr="00077D0E">
              <w:rPr>
                <w:szCs w:val="28"/>
              </w:rPr>
              <w:t xml:space="preserve"> (</w:t>
            </w:r>
            <w:r w:rsidRPr="00077D0E">
              <w:rPr>
                <w:szCs w:val="28"/>
                <w:lang w:val="en-US"/>
              </w:rPr>
              <w:t>SC</w:t>
            </w:r>
            <w:r w:rsidR="001A655A" w:rsidRPr="00077D0E">
              <w:rPr>
                <w:szCs w:val="28"/>
                <w:lang w:val="en-US"/>
              </w:rPr>
              <w:t>L</w:t>
            </w:r>
            <w:r w:rsidRPr="00077D0E">
              <w:rPr>
                <w:szCs w:val="28"/>
                <w:lang w:val="en-US"/>
              </w:rPr>
              <w:t>)</w:t>
            </w:r>
          </w:p>
        </w:tc>
      </w:tr>
      <w:tr w:rsidR="00EC3EB7" w:rsidRPr="004C5425" w14:paraId="2DD1A3C3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5D6E" w14:textId="41BC3F5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434B" w14:textId="3AC8E01B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5129" w14:textId="2F796611" w:rsidR="002B3FBB" w:rsidRPr="00077D0E" w:rsidRDefault="00D9382D" w:rsidP="00D9382D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GPIO23, VSPID, HS1_STROBE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8596" w14:textId="76ED833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9059" w14:textId="70FE186B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3</w:t>
            </w:r>
          </w:p>
        </w:tc>
      </w:tr>
      <w:tr w:rsidR="00EC3EB7" w:rsidRPr="004C5425" w14:paraId="51FF8412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81A0" w14:textId="06F34981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BCA4A" w14:textId="06702DB7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0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C59B1" w14:textId="5B7CCE2C" w:rsidR="002B3FBB" w:rsidRPr="00077D0E" w:rsidRDefault="00D9382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5, DAC_1, ADC2_CH8, RTC_GPIO6, EMAC_RXD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9A8DA" w14:textId="10CF4E2A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8CF7" w14:textId="79E5F656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5</w:t>
            </w:r>
          </w:p>
        </w:tc>
      </w:tr>
      <w:tr w:rsidR="00EC3EB7" w:rsidRPr="004C5425" w14:paraId="031ABDC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3AAD" w14:textId="403D8F9F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6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DF6F" w14:textId="5F1E470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1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5DF8" w14:textId="41A6E572" w:rsidR="002B3FBB" w:rsidRPr="00077D0E" w:rsidRDefault="0083066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6, DAC_2, ADC2_CH9, RTC_GPIO7, EMAC_RXD1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CD938" w14:textId="7BF666D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62949" w14:textId="4E7545FD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6</w:t>
            </w:r>
          </w:p>
        </w:tc>
      </w:tr>
      <w:tr w:rsidR="00EC3EB7" w:rsidRPr="004C5425" w14:paraId="191342B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C656" w14:textId="7DBF3D9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7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F7BF4" w14:textId="6BF0A67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2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07A5" w14:textId="721ABB05" w:rsidR="002B3FBB" w:rsidRPr="00077D0E" w:rsidRDefault="0083066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7, ADC2_CH7, TOUCH7, RTC_GPIO17, EMAC_RX_DV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93422" w14:textId="0490FAF9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EB77" w14:textId="30CCA1B0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7</w:t>
            </w:r>
          </w:p>
        </w:tc>
      </w:tr>
      <w:tr w:rsidR="00EC3EB7" w:rsidRPr="004C5425" w14:paraId="438D48C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914E9" w14:textId="36B91B41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40D22" w14:textId="0A2E68A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8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886B4" w14:textId="1E1913E4" w:rsidR="002B3FBB" w:rsidRPr="00077D0E" w:rsidRDefault="0053050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2, XTAL_32K_P, ADC1_CH4, TOUCH9, RTC_GPIO9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46774" w14:textId="01005B1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B298" w14:textId="4B2BBBB3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2</w:t>
            </w:r>
          </w:p>
        </w:tc>
      </w:tr>
      <w:tr w:rsidR="00EC3EB7" w:rsidRPr="004C5425" w14:paraId="43552BD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0E929" w14:textId="12B759AB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DBCC4" w14:textId="31710D8E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9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F5563" w14:textId="3784B86D" w:rsidR="002B3FBB" w:rsidRPr="00077D0E" w:rsidRDefault="000B5A8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3, XTAL_32K_N, ADC1_CH5, TOUCH8, RTC_GPIO8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B9AEC" w14:textId="05B41D1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0F0C" w14:textId="319DED23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3</w:t>
            </w:r>
          </w:p>
        </w:tc>
      </w:tr>
      <w:tr w:rsidR="00EC3EB7" w:rsidRPr="004C5425" w14:paraId="6278661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CF4D" w14:textId="1F53788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7878" w14:textId="5921E05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A4F9D" w14:textId="0545A57B" w:rsidR="002B3FBB" w:rsidRPr="00077D0E" w:rsidRDefault="00CF46A6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4, ADC1_CH6, RTC_GPIO4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D0078" w14:textId="69CD902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7CB8C" w14:textId="7FAA4CD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4</w:t>
            </w:r>
          </w:p>
        </w:tc>
      </w:tr>
      <w:tr w:rsidR="00EC3EB7" w:rsidRPr="004C5425" w14:paraId="29BB051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2A9D" w14:textId="06D1C5B5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1911D" w14:textId="03A86F0F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FBB3" w14:textId="7EAC4385" w:rsidR="002B3FBB" w:rsidRPr="00077D0E" w:rsidRDefault="00CF46A6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5, ADC1_CH7, RTC_GPIO5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CC6A9" w14:textId="11755EB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E29EC" w14:textId="69D6292E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5</w:t>
            </w:r>
          </w:p>
        </w:tc>
      </w:tr>
    </w:tbl>
    <w:p w14:paraId="723D9348" w14:textId="268959FF" w:rsidR="00493BD0" w:rsidRDefault="006A570E" w:rsidP="005D4F7C">
      <w:pPr>
        <w:pStyle w:val="2"/>
        <w:spacing w:before="480"/>
      </w:pPr>
      <w:bookmarkStart w:id="18" w:name="_Toc34862460"/>
      <w:r w:rsidRPr="006A570E">
        <w:t>2</w:t>
      </w:r>
      <w:r w:rsidR="00493BD0">
        <w:t>.8</w:t>
      </w:r>
      <w:r w:rsidR="00493BD0">
        <w:tab/>
        <w:t>Разработка функционально законченных компонентов программного обеспечения</w:t>
      </w:r>
      <w:bookmarkEnd w:id="18"/>
    </w:p>
    <w:p w14:paraId="4F57F740" w14:textId="29EDCC65" w:rsidR="000F4D2E" w:rsidRDefault="00D70AC9" w:rsidP="00421FD7">
      <w:r>
        <w:t xml:space="preserve">Основная структура кода определяется согласно стандартам С++ и </w:t>
      </w:r>
      <w:r w:rsidR="00421FD7">
        <w:t xml:space="preserve">документацией </w:t>
      </w:r>
      <w:r w:rsidR="00421FD7">
        <w:rPr>
          <w:lang w:val="en-US"/>
        </w:rPr>
        <w:t>Arduino</w:t>
      </w:r>
      <w:r w:rsidR="00421FD7" w:rsidRPr="00421FD7">
        <w:t xml:space="preserve"> (</w:t>
      </w:r>
      <w:r w:rsidR="00421FD7">
        <w:t xml:space="preserve">так как используется фреймворк </w:t>
      </w:r>
      <w:r w:rsidR="00421FD7">
        <w:rPr>
          <w:lang w:val="en-US"/>
        </w:rPr>
        <w:t>Arduino</w:t>
      </w:r>
      <w:r w:rsidR="00421FD7" w:rsidRPr="00421FD7">
        <w:t xml:space="preserve">). </w:t>
      </w:r>
      <w:r w:rsidR="00421FD7">
        <w:t xml:space="preserve">В основном файле должно обязательно </w:t>
      </w:r>
      <w:r w:rsidR="003B1263">
        <w:t>находиться</w:t>
      </w:r>
      <w:r w:rsidR="00421FD7">
        <w:t xml:space="preserve"> два основных метода </w:t>
      </w:r>
      <w:r w:rsidR="00421FD7">
        <w:rPr>
          <w:lang w:val="en-US"/>
        </w:rPr>
        <w:t>setup</w:t>
      </w:r>
      <w:r w:rsidR="00421FD7">
        <w:t xml:space="preserve"> и</w:t>
      </w:r>
      <w:r w:rsidR="00421FD7" w:rsidRPr="00421FD7">
        <w:t xml:space="preserve"> </w:t>
      </w:r>
      <w:r w:rsidR="00421FD7">
        <w:rPr>
          <w:lang w:val="en-US"/>
        </w:rPr>
        <w:t>loop</w:t>
      </w:r>
      <w:r w:rsidR="00421FD7">
        <w:t xml:space="preserve">. </w:t>
      </w:r>
    </w:p>
    <w:p w14:paraId="1C442787" w14:textId="6D5D688D" w:rsidR="000F4D2E" w:rsidRPr="00EA2942" w:rsidRDefault="00421FD7" w:rsidP="00421FD7">
      <w:r>
        <w:t xml:space="preserve">Основная инициализация выполняется при запуске МК </w:t>
      </w:r>
      <w:r w:rsidR="000F4D2E">
        <w:t>до и в</w:t>
      </w:r>
      <w:r>
        <w:t xml:space="preserve"> методе </w:t>
      </w:r>
      <w:r>
        <w:rPr>
          <w:lang w:val="en-US"/>
        </w:rPr>
        <w:t>setup</w:t>
      </w:r>
      <w:r>
        <w:t>.</w:t>
      </w:r>
      <w:r w:rsidR="000F4D2E">
        <w:t xml:space="preserve"> </w:t>
      </w:r>
      <w:r w:rsidR="00ED1555">
        <w:t>Согласно стандарту С++ в начале кода идут директивы.</w:t>
      </w:r>
      <w:r w:rsidR="000F4D2E">
        <w:t xml:space="preserve"> </w:t>
      </w:r>
      <w:r w:rsidR="00ED1555">
        <w:t>Д</w:t>
      </w:r>
      <w:r w:rsidR="000F4D2E">
        <w:t xml:space="preserve">ирективы </w:t>
      </w:r>
      <w:r w:rsidR="000F4D2E" w:rsidRPr="000F4D2E">
        <w:t>#</w:t>
      </w:r>
      <w:r w:rsidR="000F4D2E">
        <w:rPr>
          <w:lang w:val="en-US"/>
        </w:rPr>
        <w:t>include</w:t>
      </w:r>
      <w:r w:rsidR="00ED1555">
        <w:t xml:space="preserve"> описывают подключаемые файлы и библиотеки</w:t>
      </w:r>
      <w:r w:rsidR="000F4D2E">
        <w:t>.</w:t>
      </w:r>
      <w:r w:rsidR="000F4D2E" w:rsidRPr="000F4D2E">
        <w:t xml:space="preserve"> </w:t>
      </w:r>
      <w:r w:rsidR="000F4D2E">
        <w:t>После идут директивы объявляющие идентификаторы</w:t>
      </w:r>
      <w:r w:rsidR="00ED1555">
        <w:t xml:space="preserve"> и символы, которые подставляются при обнаружении директивы. Они используются для облегчения читаемости кода и упрощения его изменения. </w:t>
      </w:r>
      <w:r w:rsidR="00EA2942">
        <w:t xml:space="preserve">Вначале описываются директивы, используемые в настройке </w:t>
      </w:r>
      <w:r w:rsidR="00EA2942">
        <w:rPr>
          <w:lang w:val="en-US"/>
        </w:rPr>
        <w:t>Wi</w:t>
      </w:r>
      <w:r w:rsidR="00EA2942" w:rsidRPr="00EA2942">
        <w:t>-</w:t>
      </w:r>
      <w:r w:rsidR="00EA2942">
        <w:rPr>
          <w:lang w:val="en-US"/>
        </w:rPr>
        <w:t>Fi</w:t>
      </w:r>
      <w:r w:rsidR="00EA2942" w:rsidRPr="00EA2942">
        <w:t>.</w:t>
      </w:r>
      <w:r w:rsidR="00EA2942">
        <w:t xml:space="preserve"> После идут директивы используемы для конфигурации </w:t>
      </w:r>
      <w:r w:rsidR="00EA2942">
        <w:rPr>
          <w:lang w:val="en-US"/>
        </w:rPr>
        <w:t>EEPROM</w:t>
      </w:r>
      <w:r w:rsidR="00EA2942">
        <w:t xml:space="preserve"> (адрес памяти в шине </w:t>
      </w:r>
      <w:r w:rsidR="00EA2942">
        <w:rPr>
          <w:lang w:val="en-US"/>
        </w:rPr>
        <w:t>IIC</w:t>
      </w:r>
      <w:r w:rsidR="00EA2942">
        <w:t xml:space="preserve">, адреса разметки памяти и </w:t>
      </w:r>
      <w:r w:rsidR="0095009B">
        <w:t>т. д.</w:t>
      </w:r>
      <w:r w:rsidR="00EA2942">
        <w:t>).</w:t>
      </w:r>
    </w:p>
    <w:p w14:paraId="39A2333B" w14:textId="40B57DC6" w:rsidR="00A160D2" w:rsidRPr="00A160D2" w:rsidRDefault="00A160D2" w:rsidP="00F038E1">
      <w:r>
        <w:t>После идёт объявление глобальных переменных и объектов. В нашем случаем в начале объявляются переменные, отображающие состояние и объекты такие как веб сервер,</w:t>
      </w:r>
      <w:r w:rsidRPr="00A160D2">
        <w:t xml:space="preserve"> </w:t>
      </w:r>
      <w:r>
        <w:rPr>
          <w:lang w:val="en-US"/>
        </w:rPr>
        <w:t>EEPROM</w:t>
      </w:r>
      <w:r w:rsidRPr="00A160D2">
        <w:t xml:space="preserve">, </w:t>
      </w:r>
      <w:r>
        <w:rPr>
          <w:lang w:val="en-US"/>
        </w:rPr>
        <w:t>RC</w:t>
      </w:r>
      <w:r w:rsidRPr="00A160D2">
        <w:t xml:space="preserve">522 </w:t>
      </w:r>
      <w:r>
        <w:t xml:space="preserve">и </w:t>
      </w:r>
      <w:r w:rsidR="0095009B">
        <w:t>т. д.</w:t>
      </w:r>
    </w:p>
    <w:p w14:paraId="759FFAD5" w14:textId="2D6D8B97" w:rsidR="00421FD7" w:rsidRPr="00DA5440" w:rsidRDefault="00F038E1" w:rsidP="00421FD7">
      <w:r>
        <w:t xml:space="preserve">Метод </w:t>
      </w:r>
      <w:r>
        <w:rPr>
          <w:lang w:val="en-US"/>
        </w:rPr>
        <w:t>setup</w:t>
      </w:r>
      <w:r w:rsidRPr="00F038E1">
        <w:t xml:space="preserve"> </w:t>
      </w:r>
      <w:r w:rsidR="00421FD7">
        <w:t>полностью формируется пользователем, и может быть пустым, так как среда разработки при компиляции файла создаёт метод стандартной инициализации на основе конфигурации платы.</w:t>
      </w:r>
      <w:r w:rsidR="00DA5440">
        <w:t xml:space="preserve"> В нем содержатся инициализация компонентов, подключение к </w:t>
      </w:r>
      <w:r w:rsidR="00DA5440">
        <w:rPr>
          <w:lang w:val="en-US"/>
        </w:rPr>
        <w:t>Wi</w:t>
      </w:r>
      <w:r w:rsidR="00DA5440" w:rsidRPr="00DA5440">
        <w:t>-</w:t>
      </w:r>
      <w:r w:rsidR="00DA5440">
        <w:rPr>
          <w:lang w:val="en-US"/>
        </w:rPr>
        <w:t>Fi</w:t>
      </w:r>
      <w:r w:rsidR="00DA5440" w:rsidRPr="00DA5440">
        <w:t xml:space="preserve"> </w:t>
      </w:r>
      <w:r w:rsidR="00DA5440">
        <w:t>сети</w:t>
      </w:r>
      <w:r>
        <w:t xml:space="preserve">, настройка маршрутизации </w:t>
      </w:r>
      <w:r>
        <w:rPr>
          <w:lang w:val="en-US"/>
        </w:rPr>
        <w:t>Web</w:t>
      </w:r>
      <w:r>
        <w:t xml:space="preserve"> сервера, включение поддержки обновления прошивки по воздуху</w:t>
      </w:r>
      <w:r w:rsidR="00DA5440">
        <w:t xml:space="preserve"> и </w:t>
      </w:r>
      <w:r w:rsidR="002C7933">
        <w:t>т. д.</w:t>
      </w:r>
    </w:p>
    <w:p w14:paraId="4638706F" w14:textId="438C56CD" w:rsidR="000B71FF" w:rsidRDefault="00421FD7" w:rsidP="00421FD7">
      <w:r>
        <w:t xml:space="preserve">Большинство микроконтроллеров имеют бесконечный цикл. В нашем случае данным циклом является метод </w:t>
      </w:r>
      <w:r>
        <w:rPr>
          <w:lang w:val="en-US"/>
        </w:rPr>
        <w:t>loop</w:t>
      </w:r>
      <w:r w:rsidRPr="00421FD7">
        <w:t xml:space="preserve">. </w:t>
      </w:r>
      <w:r>
        <w:t xml:space="preserve">В этом цикле находятся </w:t>
      </w:r>
      <w:r w:rsidR="00DA5440">
        <w:t>выполняются такие функции</w:t>
      </w:r>
      <w:r>
        <w:t xml:space="preserve"> как прослушка </w:t>
      </w:r>
      <w:r>
        <w:rPr>
          <w:lang w:val="en-US"/>
        </w:rPr>
        <w:t>Wi</w:t>
      </w:r>
      <w:r w:rsidRPr="00421FD7">
        <w:t>-</w:t>
      </w:r>
      <w:r>
        <w:rPr>
          <w:lang w:val="en-US"/>
        </w:rPr>
        <w:t>Fi</w:t>
      </w:r>
      <w:r>
        <w:t xml:space="preserve"> соединения</w:t>
      </w:r>
      <w:r w:rsidR="00DA5440">
        <w:t>, и проверка на наличие новых попыток авторизации для получения доступа к помещению</w:t>
      </w:r>
      <w:r w:rsidR="000B71FF">
        <w:t xml:space="preserve">, ожидание запросов к </w:t>
      </w:r>
      <w:r w:rsidR="000B71FF">
        <w:rPr>
          <w:lang w:val="en-US"/>
        </w:rPr>
        <w:t>Web</w:t>
      </w:r>
      <w:r w:rsidR="000B71FF">
        <w:t xml:space="preserve"> серверу и </w:t>
      </w:r>
      <w:r w:rsidR="003B1263">
        <w:t>т. д.</w:t>
      </w:r>
    </w:p>
    <w:p w14:paraId="74CB77A4" w14:textId="258B4D34" w:rsidR="00493BD0" w:rsidRPr="00493BD0" w:rsidRDefault="000B71FF" w:rsidP="00421FD7">
      <w:r>
        <w:t xml:space="preserve">Так как код написан на языке </w:t>
      </w:r>
      <w:r>
        <w:rPr>
          <w:lang w:val="en-US"/>
        </w:rPr>
        <w:t>C</w:t>
      </w:r>
      <w:r w:rsidRPr="000B71FF">
        <w:t>++</w:t>
      </w:r>
      <w:r>
        <w:t xml:space="preserve">, то фреймворк поддерживает объектно-ориентированное программирование. Поэтому основные объекты выделены в отдельные объекты и имеют свои функции. Данные объекты описаны в классах и </w:t>
      </w:r>
      <w:r w:rsidR="003B1263">
        <w:t>во внешних</w:t>
      </w:r>
      <w:r>
        <w:t xml:space="preserve"> подключаемых файлах, такие как библиотеки и заголовочные файлы.</w:t>
      </w:r>
      <w:r w:rsidR="00B97ACA">
        <w:t xml:space="preserve"> Пример кода показан в приложении Б.</w:t>
      </w:r>
      <w:r w:rsidR="00493BD0">
        <w:br w:type="page"/>
      </w:r>
    </w:p>
    <w:p w14:paraId="18469D46" w14:textId="6EB7D0D8" w:rsidR="00493BD0" w:rsidRPr="00143093" w:rsidRDefault="00493BD0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19" w:name="_Toc34862461"/>
      <w:r w:rsidRPr="00143093">
        <w:rPr>
          <w:caps/>
        </w:rPr>
        <w:t>З</w:t>
      </w:r>
      <w:r w:rsidR="006606AC">
        <w:rPr>
          <w:caps/>
        </w:rPr>
        <w:t>АКЛЮЧЕНИЕ</w:t>
      </w:r>
      <w:bookmarkEnd w:id="19"/>
    </w:p>
    <w:p w14:paraId="54FE28B1" w14:textId="4314C651" w:rsidR="00310AD8" w:rsidRDefault="000075B1" w:rsidP="00310AD8">
      <w:r>
        <w:t>Сфера</w:t>
      </w:r>
      <w:r w:rsidR="000C6845">
        <w:t xml:space="preserve"> безопасности имеет огромное значение в наше время</w:t>
      </w:r>
      <w:r w:rsidR="00AC1106">
        <w:t xml:space="preserve">. </w:t>
      </w:r>
      <w:r w:rsidR="00F62B64">
        <w:t>Для её обеспечен</w:t>
      </w:r>
      <w:r w:rsidR="00650B0E">
        <w:t>и</w:t>
      </w:r>
      <w:r w:rsidR="00F62B64">
        <w:t>я</w:t>
      </w:r>
      <w:r w:rsidR="00650B0E">
        <w:t xml:space="preserve"> </w:t>
      </w:r>
      <w:r w:rsidR="00E71B77">
        <w:t xml:space="preserve">выполняется </w:t>
      </w:r>
      <w:r w:rsidR="00A07BAF">
        <w:t xml:space="preserve">различные меры, одной из них является </w:t>
      </w:r>
      <w:r w:rsidR="00E71B77">
        <w:t>ограничение доступа</w:t>
      </w:r>
      <w:r w:rsidR="00A07BAF">
        <w:t xml:space="preserve"> к помещению. </w:t>
      </w:r>
      <w:r w:rsidR="00751A4C">
        <w:t>Раньше д</w:t>
      </w:r>
      <w:r w:rsidR="005176EC">
        <w:t>ля ограничения доступа</w:t>
      </w:r>
      <w:r w:rsidR="00B10515">
        <w:t xml:space="preserve"> к помещению</w:t>
      </w:r>
      <w:r w:rsidR="005176EC">
        <w:t xml:space="preserve"> </w:t>
      </w:r>
      <w:r w:rsidR="00751A4C">
        <w:t>организовывались контрольно</w:t>
      </w:r>
      <w:r w:rsidR="006750E3">
        <w:t>-</w:t>
      </w:r>
      <w:r w:rsidR="00751A4C">
        <w:t>пропускные пунк</w:t>
      </w:r>
      <w:r w:rsidR="006750E3">
        <w:t>ты</w:t>
      </w:r>
      <w:r w:rsidR="004A3C8C">
        <w:t xml:space="preserve">, </w:t>
      </w:r>
      <w:r w:rsidR="00C71B0B">
        <w:t xml:space="preserve">которые являлись сложными </w:t>
      </w:r>
      <w:r w:rsidR="00F80F0E">
        <w:t xml:space="preserve">в </w:t>
      </w:r>
      <w:r w:rsidR="00C71B0B">
        <w:t>организации.</w:t>
      </w:r>
      <w:r w:rsidR="00852EA9">
        <w:t xml:space="preserve"> Благодаря повсеместному внедрению новых технологий и </w:t>
      </w:r>
      <w:r w:rsidR="00113D9E">
        <w:t xml:space="preserve">их постоянному развитию, </w:t>
      </w:r>
      <w:r w:rsidR="00617446">
        <w:t xml:space="preserve">удалось упростить </w:t>
      </w:r>
      <w:r w:rsidR="00F630E5">
        <w:t xml:space="preserve">введение </w:t>
      </w:r>
      <w:r w:rsidR="00E23CFC">
        <w:t>ограничение доступ</w:t>
      </w:r>
      <w:r w:rsidR="00F35A82">
        <w:t xml:space="preserve">а к </w:t>
      </w:r>
      <w:r w:rsidR="003E5699">
        <w:t>различным помещениям, зданиям и т. д.</w:t>
      </w:r>
      <w:r w:rsidR="008611D2">
        <w:t xml:space="preserve"> Сейчас все</w:t>
      </w:r>
      <w:r w:rsidR="00EB3B26">
        <w:t xml:space="preserve"> основные функции </w:t>
      </w:r>
      <w:r w:rsidR="008611D2">
        <w:t>ограничения доступа реализуются с помощью системы контроля и управления доступом.</w:t>
      </w:r>
    </w:p>
    <w:p w14:paraId="187536C1" w14:textId="3786EFD8" w:rsidR="00B858C9" w:rsidRDefault="007E2050" w:rsidP="00CF0B9F">
      <w:pPr>
        <w:rPr>
          <w:rFonts w:cs="Times New Roman"/>
          <w:szCs w:val="28"/>
        </w:rPr>
      </w:pPr>
      <w:r>
        <w:t xml:space="preserve">Актуальность </w:t>
      </w:r>
      <w:r w:rsidR="00021E32">
        <w:t xml:space="preserve">работы обоснована </w:t>
      </w:r>
      <w:r w:rsidR="00726FD2">
        <w:t xml:space="preserve">растущей потребностью в обеспечении безопасности и </w:t>
      </w:r>
      <w:r w:rsidR="0091596A">
        <w:t xml:space="preserve">обеспечения </w:t>
      </w:r>
      <w:r w:rsidR="00FD24B2">
        <w:t>наиболее выгодной минимизации требуемых ресурсов</w:t>
      </w:r>
      <w:r w:rsidR="002F4A95">
        <w:t xml:space="preserve">. Целью </w:t>
      </w:r>
      <w:r w:rsidR="00AC53F7">
        <w:t xml:space="preserve">работы являлась </w:t>
      </w:r>
      <w:r w:rsidR="00AC53F7">
        <w:rPr>
          <w:rFonts w:cs="Times New Roman"/>
          <w:szCs w:val="28"/>
        </w:rPr>
        <w:t>разработка интеллектуальной системы контроля и управления доступом.</w:t>
      </w:r>
      <w:r w:rsidR="00EA4DCB">
        <w:rPr>
          <w:rFonts w:cs="Times New Roman"/>
          <w:szCs w:val="28"/>
        </w:rPr>
        <w:t xml:space="preserve"> </w:t>
      </w:r>
      <w:r w:rsidR="00B858C9">
        <w:rPr>
          <w:rFonts w:cs="Times New Roman"/>
          <w:szCs w:val="28"/>
        </w:rPr>
        <w:t xml:space="preserve">Для </w:t>
      </w:r>
      <w:r w:rsidR="006F1CDC">
        <w:rPr>
          <w:rFonts w:cs="Times New Roman"/>
          <w:szCs w:val="28"/>
        </w:rPr>
        <w:t xml:space="preserve">достижения </w:t>
      </w:r>
      <w:r w:rsidR="00B858C9">
        <w:rPr>
          <w:rFonts w:cs="Times New Roman"/>
          <w:szCs w:val="28"/>
        </w:rPr>
        <w:t>цели</w:t>
      </w:r>
      <w:r w:rsidR="006F1CDC">
        <w:rPr>
          <w:rFonts w:cs="Times New Roman"/>
          <w:szCs w:val="28"/>
        </w:rPr>
        <w:t xml:space="preserve"> был выполнен ряд задач</w:t>
      </w:r>
      <w:r w:rsidR="00D1539B">
        <w:rPr>
          <w:rFonts w:cs="Times New Roman"/>
          <w:szCs w:val="28"/>
        </w:rPr>
        <w:t>, таких как изучение теоретического материала</w:t>
      </w:r>
      <w:r w:rsidR="00250771">
        <w:rPr>
          <w:rFonts w:cs="Times New Roman"/>
          <w:szCs w:val="28"/>
        </w:rPr>
        <w:t xml:space="preserve"> по изготовлению комбинационных схем и плат печатного монтажа</w:t>
      </w:r>
      <w:r w:rsidR="00D1539B">
        <w:rPr>
          <w:rFonts w:cs="Times New Roman"/>
          <w:szCs w:val="28"/>
        </w:rPr>
        <w:t>,</w:t>
      </w:r>
      <w:r w:rsidR="004C5508">
        <w:rPr>
          <w:rFonts w:cs="Times New Roman"/>
          <w:szCs w:val="28"/>
        </w:rPr>
        <w:t xml:space="preserve"> изучение строения систем контроля и управления доступа, </w:t>
      </w:r>
      <w:r w:rsidR="00EF1A67">
        <w:rPr>
          <w:rFonts w:cs="Times New Roman"/>
          <w:szCs w:val="28"/>
        </w:rPr>
        <w:t>выбор технического решения</w:t>
      </w:r>
      <w:r w:rsidR="00EF1A67" w:rsidRPr="00025E5A">
        <w:rPr>
          <w:rFonts w:cs="Times New Roman"/>
          <w:szCs w:val="28"/>
        </w:rPr>
        <w:t>, наиболее полно удовлетворяющего заданным требованиям</w:t>
      </w:r>
      <w:r w:rsidR="00EF1A67">
        <w:rPr>
          <w:rFonts w:cs="Times New Roman"/>
          <w:szCs w:val="28"/>
        </w:rPr>
        <w:t xml:space="preserve">, </w:t>
      </w:r>
      <w:r w:rsidR="00CF0B9F">
        <w:rPr>
          <w:rFonts w:cs="Times New Roman"/>
          <w:szCs w:val="28"/>
        </w:rPr>
        <w:t>создание принципиальной  и структурной схемы и разработка программного обеспечения проектируемого изделия.</w:t>
      </w:r>
    </w:p>
    <w:p w14:paraId="4EABFC79" w14:textId="53FD5FE8" w:rsidR="00CF0B9F" w:rsidRDefault="00267727" w:rsidP="00CF0B9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 время работы </w:t>
      </w:r>
      <w:r w:rsidR="003B777B">
        <w:rPr>
          <w:rFonts w:cs="Times New Roman"/>
          <w:szCs w:val="28"/>
        </w:rPr>
        <w:t>была проанализирована предметная область</w:t>
      </w:r>
      <w:r w:rsidR="00B27C90">
        <w:rPr>
          <w:rFonts w:cs="Times New Roman"/>
          <w:szCs w:val="28"/>
        </w:rPr>
        <w:t>,</w:t>
      </w:r>
      <w:r w:rsidR="00612506">
        <w:rPr>
          <w:rFonts w:cs="Times New Roman"/>
          <w:szCs w:val="28"/>
        </w:rPr>
        <w:t xml:space="preserve"> способы идентификации,</w:t>
      </w:r>
      <w:r w:rsidR="00B27C90">
        <w:rPr>
          <w:rFonts w:cs="Times New Roman"/>
          <w:szCs w:val="28"/>
        </w:rPr>
        <w:t xml:space="preserve"> изучены </w:t>
      </w:r>
      <w:r w:rsidR="008611D2">
        <w:rPr>
          <w:rFonts w:cs="Times New Roman"/>
          <w:szCs w:val="28"/>
        </w:rPr>
        <w:t>основные составляющие и</w:t>
      </w:r>
      <w:r w:rsidR="00B05426">
        <w:rPr>
          <w:rFonts w:cs="Times New Roman"/>
          <w:szCs w:val="28"/>
        </w:rPr>
        <w:t xml:space="preserve"> возможности СКУД</w:t>
      </w:r>
      <w:r w:rsidR="00612506">
        <w:rPr>
          <w:rFonts w:cs="Times New Roman"/>
          <w:szCs w:val="28"/>
        </w:rPr>
        <w:t>.</w:t>
      </w:r>
      <w:r w:rsidR="00B673C1">
        <w:rPr>
          <w:rFonts w:cs="Times New Roman"/>
          <w:szCs w:val="28"/>
        </w:rPr>
        <w:t xml:space="preserve"> При анализе технического задания были </w:t>
      </w:r>
      <w:r w:rsidR="00F62F8E">
        <w:rPr>
          <w:rFonts w:cs="Times New Roman"/>
          <w:szCs w:val="28"/>
        </w:rPr>
        <w:t xml:space="preserve">выделены основные требования </w:t>
      </w:r>
      <w:r w:rsidR="00E83087">
        <w:rPr>
          <w:rFonts w:cs="Times New Roman"/>
          <w:szCs w:val="28"/>
        </w:rPr>
        <w:t>к устройству,</w:t>
      </w:r>
      <w:r w:rsidR="00BF42BE">
        <w:rPr>
          <w:rFonts w:cs="Times New Roman"/>
          <w:szCs w:val="28"/>
        </w:rPr>
        <w:t xml:space="preserve"> а также требуемый функционал</w:t>
      </w:r>
      <w:r w:rsidR="00DE2E1E">
        <w:rPr>
          <w:rFonts w:cs="Times New Roman"/>
          <w:szCs w:val="28"/>
        </w:rPr>
        <w:t xml:space="preserve">. В результате </w:t>
      </w:r>
      <w:r w:rsidR="00262CE8">
        <w:rPr>
          <w:rFonts w:cs="Times New Roman"/>
          <w:szCs w:val="28"/>
        </w:rPr>
        <w:t xml:space="preserve">обзора </w:t>
      </w:r>
      <w:r w:rsidR="00676054">
        <w:rPr>
          <w:rFonts w:cs="Times New Roman"/>
          <w:szCs w:val="28"/>
        </w:rPr>
        <w:t>существующих аналогов</w:t>
      </w:r>
      <w:r w:rsidR="00DC5673">
        <w:rPr>
          <w:rFonts w:cs="Times New Roman"/>
          <w:szCs w:val="28"/>
        </w:rPr>
        <w:t xml:space="preserve"> был</w:t>
      </w:r>
      <w:r w:rsidR="00ED0B4C">
        <w:rPr>
          <w:rFonts w:cs="Times New Roman"/>
          <w:szCs w:val="28"/>
        </w:rPr>
        <w:t>о проведено сравнени</w:t>
      </w:r>
      <w:r w:rsidR="0082641C">
        <w:rPr>
          <w:rFonts w:cs="Times New Roman"/>
          <w:szCs w:val="28"/>
        </w:rPr>
        <w:t>е текущих аналогов устройства.</w:t>
      </w:r>
    </w:p>
    <w:p w14:paraId="3A55325B" w14:textId="20795442" w:rsidR="0082641C" w:rsidRDefault="005F47DF" w:rsidP="00CF0B9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практической части был проведён ряд работ, таких как </w:t>
      </w:r>
      <w:r w:rsidR="004C22D7">
        <w:rPr>
          <w:rFonts w:cs="Times New Roman"/>
          <w:szCs w:val="28"/>
        </w:rPr>
        <w:t>разработка структурной схемы</w:t>
      </w:r>
      <w:r w:rsidR="005E648D" w:rsidRPr="005E648D">
        <w:rPr>
          <w:rFonts w:cs="Times New Roman"/>
          <w:szCs w:val="28"/>
        </w:rPr>
        <w:t>;</w:t>
      </w:r>
      <w:r w:rsidR="00E216D8">
        <w:rPr>
          <w:rFonts w:cs="Times New Roman"/>
          <w:szCs w:val="28"/>
        </w:rPr>
        <w:t xml:space="preserve"> сравнен</w:t>
      </w:r>
      <w:r w:rsidR="00BD3A5D">
        <w:rPr>
          <w:rFonts w:cs="Times New Roman"/>
          <w:szCs w:val="28"/>
        </w:rPr>
        <w:t xml:space="preserve">ие и </w:t>
      </w:r>
      <w:r w:rsidR="005E648D">
        <w:rPr>
          <w:rFonts w:cs="Times New Roman"/>
          <w:szCs w:val="28"/>
        </w:rPr>
        <w:t>выбор электронных компонентов,</w:t>
      </w:r>
      <w:r w:rsidR="00BD3A5D">
        <w:rPr>
          <w:rFonts w:cs="Times New Roman"/>
          <w:szCs w:val="28"/>
        </w:rPr>
        <w:t xml:space="preserve"> используемых в устройстве</w:t>
      </w:r>
      <w:r w:rsidR="00AE3699" w:rsidRPr="00AE3699">
        <w:rPr>
          <w:rFonts w:cs="Times New Roman"/>
          <w:szCs w:val="28"/>
        </w:rPr>
        <w:t>;</w:t>
      </w:r>
      <w:r w:rsidR="00AE3699">
        <w:rPr>
          <w:rFonts w:cs="Times New Roman"/>
          <w:szCs w:val="28"/>
        </w:rPr>
        <w:t xml:space="preserve"> описание информационного обмена</w:t>
      </w:r>
      <w:r w:rsidR="00AE3699" w:rsidRPr="006877B2">
        <w:rPr>
          <w:rFonts w:cs="Times New Roman"/>
          <w:szCs w:val="28"/>
        </w:rPr>
        <w:t>;</w:t>
      </w:r>
      <w:r w:rsidR="006877B2">
        <w:rPr>
          <w:rFonts w:cs="Times New Roman"/>
          <w:szCs w:val="28"/>
        </w:rPr>
        <w:t xml:space="preserve"> конфигурирование микроконтроллера</w:t>
      </w:r>
      <w:r w:rsidR="00A13DBF" w:rsidRPr="00A13DBF">
        <w:rPr>
          <w:rFonts w:cs="Times New Roman"/>
          <w:szCs w:val="28"/>
        </w:rPr>
        <w:t>.</w:t>
      </w:r>
      <w:r w:rsidR="005E648D">
        <w:rPr>
          <w:rFonts w:cs="Times New Roman"/>
          <w:szCs w:val="28"/>
        </w:rPr>
        <w:t xml:space="preserve"> Так же</w:t>
      </w:r>
      <w:r w:rsidR="00A13DBF">
        <w:rPr>
          <w:rFonts w:cs="Times New Roman"/>
          <w:szCs w:val="28"/>
        </w:rPr>
        <w:t xml:space="preserve"> был</w:t>
      </w:r>
      <w:r w:rsidR="00B1012F">
        <w:rPr>
          <w:rFonts w:cs="Times New Roman"/>
          <w:szCs w:val="28"/>
        </w:rPr>
        <w:t xml:space="preserve"> произведен расчёт </w:t>
      </w:r>
      <w:r w:rsidR="00F554DD">
        <w:rPr>
          <w:rFonts w:cs="Times New Roman"/>
          <w:szCs w:val="28"/>
        </w:rPr>
        <w:t xml:space="preserve">энергопотребления и </w:t>
      </w:r>
      <w:r w:rsidR="00B10573">
        <w:rPr>
          <w:rFonts w:cs="Times New Roman"/>
          <w:szCs w:val="28"/>
        </w:rPr>
        <w:t xml:space="preserve">и продолжительности работы устройства от </w:t>
      </w:r>
      <w:r w:rsidR="00A240D1">
        <w:rPr>
          <w:rFonts w:cs="Times New Roman"/>
          <w:szCs w:val="28"/>
        </w:rPr>
        <w:t>аккумулятора</w:t>
      </w:r>
      <w:r w:rsidR="00B10573">
        <w:rPr>
          <w:rFonts w:cs="Times New Roman"/>
          <w:szCs w:val="28"/>
        </w:rPr>
        <w:t>.</w:t>
      </w:r>
      <w:r w:rsidR="00A240D1">
        <w:rPr>
          <w:rFonts w:cs="Times New Roman"/>
          <w:szCs w:val="28"/>
        </w:rPr>
        <w:t xml:space="preserve"> Для разработки программного обеспечения необходимо </w:t>
      </w:r>
      <w:r w:rsidR="000F5024">
        <w:rPr>
          <w:rFonts w:cs="Times New Roman"/>
          <w:szCs w:val="28"/>
        </w:rPr>
        <w:t xml:space="preserve">было разработать </w:t>
      </w:r>
      <w:r w:rsidR="006B430D">
        <w:rPr>
          <w:rFonts w:cs="Times New Roman"/>
          <w:szCs w:val="28"/>
        </w:rPr>
        <w:t xml:space="preserve">и описать </w:t>
      </w:r>
      <w:r w:rsidR="000F5024">
        <w:rPr>
          <w:rFonts w:cs="Times New Roman"/>
          <w:szCs w:val="28"/>
        </w:rPr>
        <w:t>архитектур</w:t>
      </w:r>
      <w:r w:rsidR="006B430D">
        <w:rPr>
          <w:rFonts w:cs="Times New Roman"/>
          <w:szCs w:val="28"/>
        </w:rPr>
        <w:t xml:space="preserve">у ПО, а также </w:t>
      </w:r>
      <w:r w:rsidR="00EC47C6">
        <w:rPr>
          <w:rFonts w:cs="Times New Roman"/>
          <w:szCs w:val="28"/>
        </w:rPr>
        <w:t>разработать функционально законченные компоненты программного обеспечения.</w:t>
      </w:r>
    </w:p>
    <w:p w14:paraId="67E2DDA6" w14:textId="303D8F9C" w:rsidR="00493BD0" w:rsidRDefault="00111A13" w:rsidP="00CD5A7E">
      <w:r>
        <w:rPr>
          <w:rFonts w:cs="Times New Roman"/>
          <w:szCs w:val="28"/>
        </w:rPr>
        <w:t xml:space="preserve">В результате можно сделать вывод, что </w:t>
      </w:r>
      <w:r w:rsidR="00166A71">
        <w:rPr>
          <w:rFonts w:cs="Times New Roman"/>
          <w:szCs w:val="28"/>
        </w:rPr>
        <w:t xml:space="preserve">цель была </w:t>
      </w:r>
      <w:r w:rsidR="006C0E1D">
        <w:rPr>
          <w:rFonts w:cs="Times New Roman"/>
          <w:szCs w:val="28"/>
        </w:rPr>
        <w:t>достигнута</w:t>
      </w:r>
      <w:r w:rsidR="00223FE6">
        <w:rPr>
          <w:rFonts w:cs="Times New Roman"/>
          <w:szCs w:val="28"/>
        </w:rPr>
        <w:t xml:space="preserve"> и все </w:t>
      </w:r>
      <w:r w:rsidR="006C0E1D">
        <w:rPr>
          <w:rFonts w:cs="Times New Roman"/>
          <w:szCs w:val="28"/>
        </w:rPr>
        <w:t>поставленные</w:t>
      </w:r>
      <w:r w:rsidR="00223FE6">
        <w:rPr>
          <w:rFonts w:cs="Times New Roman"/>
          <w:szCs w:val="28"/>
        </w:rPr>
        <w:t xml:space="preserve"> </w:t>
      </w:r>
      <w:r w:rsidR="006C0E1D">
        <w:rPr>
          <w:rFonts w:cs="Times New Roman"/>
          <w:szCs w:val="28"/>
        </w:rPr>
        <w:t>задачи выполнены.</w:t>
      </w:r>
      <w:r w:rsidR="00DD1766">
        <w:rPr>
          <w:rFonts w:cs="Times New Roman"/>
          <w:szCs w:val="28"/>
        </w:rPr>
        <w:t xml:space="preserve"> </w:t>
      </w:r>
      <w:r w:rsidR="00E8476D">
        <w:rPr>
          <w:rFonts w:cs="Times New Roman"/>
          <w:szCs w:val="28"/>
        </w:rPr>
        <w:t>В результате курсового проекта был</w:t>
      </w:r>
      <w:r w:rsidR="00752531">
        <w:rPr>
          <w:rFonts w:cs="Times New Roman"/>
          <w:szCs w:val="28"/>
        </w:rPr>
        <w:t>а</w:t>
      </w:r>
      <w:r w:rsidR="00E8476D">
        <w:rPr>
          <w:rFonts w:cs="Times New Roman"/>
          <w:szCs w:val="28"/>
        </w:rPr>
        <w:t xml:space="preserve"> разработан</w:t>
      </w:r>
      <w:r w:rsidR="00CD5A7E">
        <w:rPr>
          <w:rFonts w:cs="Times New Roman"/>
          <w:szCs w:val="28"/>
        </w:rPr>
        <w:t>а и</w:t>
      </w:r>
      <w:r w:rsidR="00CD5A7E">
        <w:t>нтеллектуальная система контроля и управления доступом.</w:t>
      </w:r>
      <w:r w:rsidR="00493BD0">
        <w:br w:type="page"/>
      </w:r>
    </w:p>
    <w:p w14:paraId="0CA4622F" w14:textId="3A86DA5E" w:rsidR="00493BD0" w:rsidRPr="00143093" w:rsidRDefault="00493BD0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0" w:name="_Toc34862462"/>
      <w:r w:rsidRPr="00143093">
        <w:rPr>
          <w:caps/>
        </w:rPr>
        <w:t>С</w:t>
      </w:r>
      <w:r w:rsidR="006606AC">
        <w:rPr>
          <w:caps/>
        </w:rPr>
        <w:t>ПИСОК</w:t>
      </w:r>
      <w:r w:rsidRPr="00143093">
        <w:rPr>
          <w:caps/>
        </w:rPr>
        <w:t xml:space="preserve"> </w:t>
      </w:r>
      <w:r w:rsidR="006606AC">
        <w:rPr>
          <w:caps/>
        </w:rPr>
        <w:t>ИСПОЛЬЗУЕМЫХ ИСТОЧНИКОВ</w:t>
      </w:r>
      <w:bookmarkEnd w:id="20"/>
    </w:p>
    <w:p w14:paraId="4DD88DC7" w14:textId="553CDB49" w:rsidR="001C36F1" w:rsidRDefault="001C36F1" w:rsidP="005F36C7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5773D9">
        <w:rPr>
          <w:rFonts w:cs="Times New Roman"/>
        </w:rPr>
        <w:t>ГОСТ Р 51241-2008</w:t>
      </w:r>
      <w:r w:rsidR="005773D9" w:rsidRPr="005773D9">
        <w:rPr>
          <w:rFonts w:cs="Times New Roman"/>
        </w:rPr>
        <w:t>. Средства и системы контроля и управления доступом. Классификация. Общие</w:t>
      </w:r>
      <w:r w:rsidR="005773D9" w:rsidRPr="00CC3387">
        <w:rPr>
          <w:rFonts w:cs="Times New Roman"/>
        </w:rPr>
        <w:t xml:space="preserve"> технические требования. Методы испытаний.</w:t>
      </w:r>
      <w:r w:rsidR="00A14682">
        <w:rPr>
          <w:rFonts w:cs="Times New Roman"/>
        </w:rPr>
        <w:t xml:space="preserve"> Введ. – </w:t>
      </w:r>
      <w:r w:rsidR="00814FCA">
        <w:rPr>
          <w:rFonts w:cs="Times New Roman"/>
        </w:rPr>
        <w:t>17.12.2008</w:t>
      </w:r>
      <w:r w:rsidR="00CC3387">
        <w:rPr>
          <w:rFonts w:cs="Times New Roman"/>
        </w:rPr>
        <w:t xml:space="preserve"> – </w:t>
      </w:r>
      <w:r w:rsidR="00CC3387" w:rsidRPr="00CC3387">
        <w:rPr>
          <w:rFonts w:cs="Times New Roman"/>
        </w:rPr>
        <w:t>М.: Стандартинформ, 2009</w:t>
      </w:r>
      <w:r w:rsidR="00F46585">
        <w:rPr>
          <w:rFonts w:cs="Times New Roman"/>
        </w:rPr>
        <w:t>. –</w:t>
      </w:r>
      <w:r w:rsidR="00CC3387">
        <w:rPr>
          <w:rFonts w:cs="Times New Roman"/>
        </w:rPr>
        <w:t xml:space="preserve"> </w:t>
      </w:r>
      <w:r w:rsidR="005F36C7">
        <w:rPr>
          <w:rFonts w:cs="Times New Roman"/>
        </w:rPr>
        <w:t xml:space="preserve">52 </w:t>
      </w:r>
      <w:r w:rsidR="00CC3387">
        <w:rPr>
          <w:rFonts w:cs="Times New Roman"/>
        </w:rPr>
        <w:t>с.</w:t>
      </w:r>
      <w:r w:rsidR="00DC7B23" w:rsidRPr="008A64B6">
        <w:rPr>
          <w:rFonts w:cs="Times New Roman"/>
        </w:rPr>
        <w:t xml:space="preserve"> –</w:t>
      </w:r>
      <w:r w:rsidR="00A54A41" w:rsidRPr="001E492F">
        <w:rPr>
          <w:rFonts w:cs="Times New Roman"/>
        </w:rPr>
        <w:t xml:space="preserve"> </w:t>
      </w:r>
      <w:r w:rsidR="009B43AB" w:rsidRPr="001E492F">
        <w:rPr>
          <w:rFonts w:cs="Times New Roman"/>
        </w:rPr>
        <w:t>Т</w:t>
      </w:r>
      <w:r w:rsidR="00405CC2" w:rsidRPr="001E492F">
        <w:rPr>
          <w:rFonts w:cs="Times New Roman"/>
        </w:rPr>
        <w:t>екст</w:t>
      </w:r>
      <w:r w:rsidR="00BF0378" w:rsidRPr="008A64B6">
        <w:rPr>
          <w:rFonts w:cs="Times New Roman"/>
        </w:rPr>
        <w:t>:</w:t>
      </w:r>
      <w:r w:rsidR="00405CC2" w:rsidRPr="001E492F">
        <w:rPr>
          <w:rFonts w:cs="Times New Roman"/>
        </w:rPr>
        <w:t xml:space="preserve"> непосредственный</w:t>
      </w:r>
    </w:p>
    <w:p w14:paraId="3F84B13E" w14:textId="5B84FF6B" w:rsidR="008F62EA" w:rsidRPr="00047C1B" w:rsidRDefault="00D12192" w:rsidP="005F36C7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D12192">
        <w:rPr>
          <w:rFonts w:cs="Times New Roman"/>
        </w:rPr>
        <w:t>ГОСТ Р 54831</w:t>
      </w:r>
      <w:r w:rsidR="00BE526B" w:rsidRPr="00CE53A9">
        <w:rPr>
          <w:rFonts w:cs="Times New Roman"/>
        </w:rPr>
        <w:t>-</w:t>
      </w:r>
      <w:r w:rsidRPr="00D12192">
        <w:rPr>
          <w:rFonts w:cs="Times New Roman"/>
        </w:rPr>
        <w:t>2011</w:t>
      </w:r>
      <w:r>
        <w:rPr>
          <w:rFonts w:cs="Times New Roman"/>
        </w:rPr>
        <w:t xml:space="preserve">. </w:t>
      </w:r>
      <w:r w:rsidR="00D766DE" w:rsidRPr="00D766DE">
        <w:rPr>
          <w:rFonts w:cs="Times New Roman"/>
        </w:rPr>
        <w:t>Системы контроля и управления доступом</w:t>
      </w:r>
      <w:r w:rsidR="00AF5FC6">
        <w:rPr>
          <w:rFonts w:cs="Times New Roman"/>
        </w:rPr>
        <w:t xml:space="preserve">. </w:t>
      </w:r>
      <w:r w:rsidR="006918AD">
        <w:rPr>
          <w:rFonts w:cs="Times New Roman"/>
        </w:rPr>
        <w:t>Устройства,</w:t>
      </w:r>
      <w:r w:rsidR="00D766DE" w:rsidRPr="00D766DE">
        <w:rPr>
          <w:rFonts w:cs="Times New Roman"/>
        </w:rPr>
        <w:t xml:space="preserve"> </w:t>
      </w:r>
      <w:r w:rsidR="00AF5FC6">
        <w:rPr>
          <w:rFonts w:cs="Times New Roman"/>
        </w:rPr>
        <w:t>преграждающие управляемые.</w:t>
      </w:r>
      <w:r w:rsidR="00D766DE" w:rsidRPr="00D766DE">
        <w:rPr>
          <w:rFonts w:cs="Times New Roman"/>
        </w:rPr>
        <w:t xml:space="preserve"> Общие технические требования. Методы испытаний</w:t>
      </w:r>
      <w:r w:rsidR="006918AD">
        <w:rPr>
          <w:rFonts w:cs="Times New Roman"/>
        </w:rPr>
        <w:t xml:space="preserve">. Введ. – </w:t>
      </w:r>
      <w:r w:rsidR="004B1E19">
        <w:rPr>
          <w:rFonts w:cs="Times New Roman"/>
        </w:rPr>
        <w:t>01.09.2011</w:t>
      </w:r>
      <w:r w:rsidR="00AD1D29">
        <w:rPr>
          <w:rFonts w:cs="Times New Roman"/>
        </w:rPr>
        <w:t xml:space="preserve"> </w:t>
      </w:r>
      <w:r w:rsidR="00AA1092" w:rsidRPr="00AA1092">
        <w:rPr>
          <w:rFonts w:cs="Times New Roman"/>
        </w:rPr>
        <w:t>– М.: Стандартинформ, 20</w:t>
      </w:r>
      <w:r w:rsidR="007011BF">
        <w:rPr>
          <w:rFonts w:cs="Times New Roman"/>
        </w:rPr>
        <w:t>12</w:t>
      </w:r>
      <w:r w:rsidR="00AA1092" w:rsidRPr="00AA1092">
        <w:rPr>
          <w:rFonts w:cs="Times New Roman"/>
        </w:rPr>
        <w:t xml:space="preserve">. – </w:t>
      </w:r>
      <w:r w:rsidR="007011BF">
        <w:rPr>
          <w:rFonts w:cs="Times New Roman"/>
        </w:rPr>
        <w:t>19</w:t>
      </w:r>
      <w:r w:rsidR="00AA1092" w:rsidRPr="00AA1092">
        <w:rPr>
          <w:rFonts w:cs="Times New Roman"/>
        </w:rPr>
        <w:t xml:space="preserve"> с</w:t>
      </w:r>
      <w:r w:rsidR="00047C1B">
        <w:rPr>
          <w:rFonts w:cs="Times New Roman"/>
          <w:lang w:val="en-US"/>
        </w:rPr>
        <w:t>.</w:t>
      </w:r>
      <w:r w:rsidR="00DC7B23">
        <w:rPr>
          <w:rFonts w:cs="Times New Roman"/>
          <w:lang w:val="en-US"/>
        </w:rPr>
        <w:t xml:space="preserve"> –</w:t>
      </w:r>
      <w:r w:rsidR="00DC7B23" w:rsidRPr="001E492F">
        <w:rPr>
          <w:rFonts w:cs="Times New Roman"/>
        </w:rPr>
        <w:t xml:space="preserve"> Текст</w:t>
      </w:r>
      <w:r w:rsidR="00DC7B23">
        <w:rPr>
          <w:rFonts w:cs="Times New Roman"/>
          <w:lang w:val="en-US"/>
        </w:rPr>
        <w:t>:</w:t>
      </w:r>
      <w:r w:rsidR="00DC7B23" w:rsidRPr="001E492F">
        <w:rPr>
          <w:rFonts w:cs="Times New Roman"/>
        </w:rPr>
        <w:t xml:space="preserve"> непосредственный</w:t>
      </w:r>
    </w:p>
    <w:p w14:paraId="6DBB3991" w14:textId="73F43B29" w:rsidR="00047C1B" w:rsidRPr="00047C1B" w:rsidRDefault="00047C1B" w:rsidP="00047C1B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D12192">
        <w:rPr>
          <w:rFonts w:cs="Times New Roman"/>
        </w:rPr>
        <w:t xml:space="preserve">ГОСТ </w:t>
      </w:r>
      <w:r w:rsidR="00A87017" w:rsidRPr="00C30071">
        <w:rPr>
          <w:rFonts w:cs="Times New Roman"/>
        </w:rPr>
        <w:t>2.701</w:t>
      </w:r>
      <w:r w:rsidR="00BE526B" w:rsidRPr="00C30071">
        <w:rPr>
          <w:rFonts w:cs="Times New Roman"/>
        </w:rPr>
        <w:t>-</w:t>
      </w:r>
      <w:r w:rsidRPr="00D12192">
        <w:rPr>
          <w:rFonts w:cs="Times New Roman"/>
        </w:rPr>
        <w:t>20</w:t>
      </w:r>
      <w:r w:rsidR="00BE526B" w:rsidRPr="00C30071">
        <w:rPr>
          <w:rFonts w:cs="Times New Roman"/>
        </w:rPr>
        <w:t>08</w:t>
      </w:r>
      <w:r>
        <w:rPr>
          <w:rFonts w:cs="Times New Roman"/>
        </w:rPr>
        <w:t xml:space="preserve">. </w:t>
      </w:r>
      <w:r w:rsidR="00C30071" w:rsidRPr="00C30071">
        <w:rPr>
          <w:rFonts w:cs="Times New Roman"/>
        </w:rPr>
        <w:t>Единая система конструкторской документации. Схемы. Виды и типы Общие требования к выполнению.</w:t>
      </w:r>
      <w:r w:rsidR="00C30071">
        <w:rPr>
          <w:rFonts w:cs="Times New Roman"/>
        </w:rPr>
        <w:t xml:space="preserve"> </w:t>
      </w:r>
      <w:r>
        <w:rPr>
          <w:rFonts w:cs="Times New Roman"/>
        </w:rPr>
        <w:t>Введ. – 01.0</w:t>
      </w:r>
      <w:r w:rsidR="00526D9B">
        <w:rPr>
          <w:rFonts w:cs="Times New Roman"/>
        </w:rPr>
        <w:t>7</w:t>
      </w:r>
      <w:r>
        <w:rPr>
          <w:rFonts w:cs="Times New Roman"/>
        </w:rPr>
        <w:t>.20</w:t>
      </w:r>
      <w:r w:rsidR="00526D9B">
        <w:rPr>
          <w:rFonts w:cs="Times New Roman"/>
        </w:rPr>
        <w:t>09</w:t>
      </w:r>
      <w:r>
        <w:rPr>
          <w:rFonts w:cs="Times New Roman"/>
        </w:rPr>
        <w:t xml:space="preserve"> </w:t>
      </w:r>
      <w:r w:rsidRPr="00AA1092">
        <w:rPr>
          <w:rFonts w:cs="Times New Roman"/>
        </w:rPr>
        <w:t>– М.: Стандартинформ, 20</w:t>
      </w:r>
      <w:r w:rsidR="006A058B">
        <w:rPr>
          <w:rFonts w:cs="Times New Roman"/>
        </w:rPr>
        <w:t>09</w:t>
      </w:r>
      <w:r w:rsidRPr="00AA1092">
        <w:rPr>
          <w:rFonts w:cs="Times New Roman"/>
        </w:rPr>
        <w:t xml:space="preserve">. – </w:t>
      </w:r>
      <w:r>
        <w:rPr>
          <w:rFonts w:cs="Times New Roman"/>
        </w:rPr>
        <w:t>1</w:t>
      </w:r>
      <w:r w:rsidR="006A058B">
        <w:rPr>
          <w:rFonts w:cs="Times New Roman"/>
        </w:rPr>
        <w:t>6</w:t>
      </w:r>
      <w:r w:rsidRPr="00AA1092">
        <w:rPr>
          <w:rFonts w:cs="Times New Roman"/>
        </w:rPr>
        <w:t xml:space="preserve"> с</w:t>
      </w:r>
      <w:r w:rsidRPr="00C30071">
        <w:rPr>
          <w:rFonts w:cs="Times New Roman"/>
        </w:rPr>
        <w:t>.</w:t>
      </w:r>
      <w:r w:rsidR="00DC7B23">
        <w:rPr>
          <w:rFonts w:cs="Times New Roman"/>
          <w:lang w:val="en-US"/>
        </w:rPr>
        <w:t xml:space="preserve"> –</w:t>
      </w:r>
      <w:r w:rsidR="00DC7B23" w:rsidRPr="001E492F">
        <w:rPr>
          <w:rFonts w:cs="Times New Roman"/>
        </w:rPr>
        <w:t xml:space="preserve"> Текст</w:t>
      </w:r>
      <w:r w:rsidR="00DC7B23">
        <w:rPr>
          <w:rFonts w:cs="Times New Roman"/>
          <w:lang w:val="en-US"/>
        </w:rPr>
        <w:t>:</w:t>
      </w:r>
      <w:r w:rsidR="00DC7B23" w:rsidRPr="001E492F">
        <w:rPr>
          <w:rFonts w:cs="Times New Roman"/>
        </w:rPr>
        <w:t xml:space="preserve"> непосредственный</w:t>
      </w:r>
    </w:p>
    <w:p w14:paraId="0F7F0399" w14:textId="5955DBA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Аполлонский С. М. Электротехника : учебник / С. М. Аполлонский.</w:t>
      </w:r>
      <w:r>
        <w:rPr>
          <w:rFonts w:cs="Times New Roman"/>
        </w:rPr>
        <w:t> 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М.</w:t>
      </w:r>
      <w:r w:rsidRPr="00255004">
        <w:rPr>
          <w:rFonts w:cs="Times New Roman"/>
        </w:rPr>
        <w:t xml:space="preserve">: </w:t>
      </w:r>
      <w:r w:rsidRPr="00291BD9">
        <w:rPr>
          <w:rFonts w:cs="Times New Roman"/>
        </w:rPr>
        <w:t xml:space="preserve">КНОРУС, 2018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(Среднее профессиональное образование)</w:t>
      </w:r>
      <w:r w:rsidRPr="00291BD9">
        <w:rPr>
          <w:rFonts w:cs="Times New Roman"/>
        </w:rPr>
        <w:tab/>
      </w:r>
    </w:p>
    <w:p w14:paraId="16B9CC71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Банисла М. Решение задач на современном С++ / пер. с. англ. А. Н. Киселева – М.: ДМК Пресс, 2019. – 302 с.: ил.</w:t>
      </w:r>
    </w:p>
    <w:p w14:paraId="70E4C5F1" w14:textId="26332C9F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Бишоп О. Электронные схемы и системы / пер. с англ. к. т. н. Рабодзей</w:t>
      </w:r>
      <w:r w:rsidR="00485292">
        <w:rPr>
          <w:rFonts w:cs="Times New Roman"/>
        </w:rPr>
        <w:t> </w:t>
      </w:r>
      <w:r w:rsidRPr="00291BD9">
        <w:rPr>
          <w:rFonts w:cs="Times New Roman"/>
        </w:rPr>
        <w:t>А.</w:t>
      </w:r>
      <w:r w:rsidR="00485292">
        <w:rPr>
          <w:rFonts w:cs="Times New Roman"/>
        </w:rPr>
        <w:t> </w:t>
      </w:r>
      <w:r w:rsidRPr="00291BD9">
        <w:rPr>
          <w:rFonts w:cs="Times New Roman"/>
        </w:rPr>
        <w:t>Н. – М.: ДМК Пресс, 2016. – 516</w:t>
      </w:r>
      <w:r>
        <w:rPr>
          <w:rFonts w:cs="Times New Roman"/>
        </w:rPr>
        <w:t> </w:t>
      </w:r>
      <w:r w:rsidRPr="00291BD9">
        <w:rPr>
          <w:rFonts w:cs="Times New Roman"/>
        </w:rPr>
        <w:t>с.</w:t>
      </w:r>
    </w:p>
    <w:p w14:paraId="138AA5EA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Букатов А. А., Гуда С. А. Компьютерные сети: расширенный начальный курс. Учебник для вузов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СПб.: Питер, 2020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496 с.: ил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Серия «Учебник для вузов»</w:t>
      </w:r>
    </w:p>
    <w:p w14:paraId="490BC31F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Лопаткин А. В. Проектирование печатных плат в Altium Designer. учеб. Пособие для практических занятий. 2-е изд., перераб. и доп. – М.: ДМК Пресс, 2017.</w:t>
      </w:r>
      <w:r>
        <w:rPr>
          <w:rFonts w:cs="Times New Roman"/>
        </w:rPr>
        <w:t> </w:t>
      </w:r>
      <w:r w:rsidRPr="00291BD9">
        <w:rPr>
          <w:rFonts w:cs="Times New Roman"/>
        </w:rPr>
        <w:t>–</w:t>
      </w:r>
      <w:r>
        <w:rPr>
          <w:rFonts w:cs="Times New Roman"/>
        </w:rPr>
        <w:t> </w:t>
      </w:r>
      <w:r w:rsidRPr="00291BD9">
        <w:rPr>
          <w:rFonts w:cs="Times New Roman"/>
        </w:rPr>
        <w:t>554 с.: ил.</w:t>
      </w:r>
    </w:p>
    <w:p w14:paraId="6349502E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Макаров С. Л. Arduino Uno и Raspberry Pi 3: от схемотехники к интернету вещей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М.</w:t>
      </w:r>
      <w:r w:rsidRPr="00826B89">
        <w:rPr>
          <w:rFonts w:cs="Times New Roman"/>
        </w:rPr>
        <w:t xml:space="preserve">: </w:t>
      </w:r>
      <w:r w:rsidRPr="00291BD9">
        <w:rPr>
          <w:rFonts w:cs="Times New Roman"/>
        </w:rPr>
        <w:t>ДМК Пресс, 2019. – 204 с.</w:t>
      </w:r>
      <w:r w:rsidRPr="00826B89">
        <w:rPr>
          <w:rFonts w:cs="Times New Roman"/>
        </w:rPr>
        <w:t>:</w:t>
      </w:r>
      <w:r>
        <w:rPr>
          <w:rFonts w:cs="Times New Roman"/>
        </w:rPr>
        <w:t> </w:t>
      </w:r>
      <w:r w:rsidRPr="00291BD9">
        <w:rPr>
          <w:rFonts w:cs="Times New Roman"/>
        </w:rPr>
        <w:t>ил.</w:t>
      </w:r>
    </w:p>
    <w:p w14:paraId="0E95DF56" w14:textId="07EEB7B2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Неировский А. Е. Электроника: учебное пособие / А. Е. Немировский, И. Ю. Сергиевская, О. И. Степанов, А. В. Иванов. – М.: Инфра-Инженерная, 2019.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–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200</w:t>
      </w:r>
      <w:r>
        <w:rPr>
          <w:rFonts w:cs="Times New Roman"/>
        </w:rPr>
        <w:t> </w:t>
      </w:r>
      <w:r w:rsidRPr="00291BD9">
        <w:rPr>
          <w:rFonts w:cs="Times New Roman"/>
        </w:rPr>
        <w:t>с.</w:t>
      </w:r>
    </w:p>
    <w:p w14:paraId="26A5ABED" w14:textId="48269051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Петин В. А. 77 проектов для </w:t>
      </w:r>
      <w:r w:rsidRPr="00291BD9">
        <w:rPr>
          <w:rFonts w:cs="Times New Roman"/>
          <w:lang w:val="en-US"/>
        </w:rPr>
        <w:t>Arduino</w:t>
      </w:r>
      <w:r w:rsidRPr="00291BD9">
        <w:rPr>
          <w:rFonts w:cs="Times New Roman"/>
        </w:rPr>
        <w:t xml:space="preserve">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М. ДМК Пресс. 2020.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sym w:font="Symbol" w:char="F0BE"/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356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с.:</w:t>
      </w:r>
      <w:r>
        <w:rPr>
          <w:rFonts w:cs="Times New Roman"/>
        </w:rPr>
        <w:t> </w:t>
      </w:r>
      <w:r w:rsidRPr="00291BD9">
        <w:rPr>
          <w:rFonts w:cs="Times New Roman"/>
        </w:rPr>
        <w:t>ил.</w:t>
      </w:r>
    </w:p>
    <w:p w14:paraId="3CC17A17" w14:textId="77777777" w:rsidR="00826B89" w:rsidRPr="00826B8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Петин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</w:rPr>
        <w:t>В</w:t>
      </w:r>
      <w:r w:rsidRPr="00CE53A9">
        <w:rPr>
          <w:rFonts w:cs="Times New Roman"/>
          <w:lang w:val="en-US"/>
        </w:rPr>
        <w:t xml:space="preserve">. </w:t>
      </w:r>
      <w:r w:rsidRPr="00291BD9">
        <w:rPr>
          <w:rFonts w:cs="Times New Roman"/>
        </w:rPr>
        <w:t>А</w:t>
      </w:r>
      <w:r w:rsidRPr="00CE53A9">
        <w:rPr>
          <w:rFonts w:cs="Times New Roman"/>
          <w:lang w:val="en-US"/>
        </w:rPr>
        <w:t xml:space="preserve">. </w:t>
      </w:r>
      <w:r w:rsidRPr="00291BD9">
        <w:rPr>
          <w:rFonts w:cs="Times New Roman"/>
          <w:lang w:val="en-US"/>
        </w:rPr>
        <w:t>Arduino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</w:rPr>
        <w:t>и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  <w:lang w:val="en-US"/>
        </w:rPr>
        <w:t>Raspberry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  <w:lang w:val="en-US"/>
        </w:rPr>
        <w:t>Pi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</w:rPr>
        <w:t>в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</w:rPr>
        <w:t>проектах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  <w:lang w:val="en-US"/>
        </w:rPr>
        <w:t>Internet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  <w:lang w:val="en-US"/>
        </w:rPr>
        <w:t>of</w:t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  <w:lang w:val="en-US"/>
        </w:rPr>
        <w:t>Things</w:t>
      </w:r>
      <w:r w:rsidRPr="00CE53A9">
        <w:rPr>
          <w:rFonts w:cs="Times New Roman"/>
          <w:lang w:val="en-US"/>
        </w:rPr>
        <w:t xml:space="preserve">. </w:t>
      </w:r>
      <w:r w:rsidRPr="00291BD9">
        <w:rPr>
          <w:rFonts w:cs="Times New Roman"/>
          <w:lang w:val="en-US"/>
        </w:rPr>
        <w:sym w:font="Symbol" w:char="F0BE"/>
      </w:r>
      <w:r w:rsidRPr="00CE53A9">
        <w:rPr>
          <w:rFonts w:cs="Times New Roman"/>
          <w:lang w:val="en-US"/>
        </w:rPr>
        <w:t xml:space="preserve"> </w:t>
      </w:r>
      <w:r w:rsidRPr="00291BD9">
        <w:rPr>
          <w:rFonts w:cs="Times New Roman"/>
        </w:rPr>
        <w:t>СПб.</w:t>
      </w:r>
      <w:r w:rsidRPr="00826B89">
        <w:rPr>
          <w:rFonts w:cs="Times New Roman"/>
        </w:rPr>
        <w:t xml:space="preserve">: </w:t>
      </w:r>
      <w:r w:rsidRPr="00291BD9">
        <w:rPr>
          <w:rFonts w:cs="Times New Roman"/>
        </w:rPr>
        <w:t xml:space="preserve">БХВ-Петебург, 2016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32 с.</w:t>
      </w:r>
      <w:r w:rsidRPr="00826B89">
        <w:rPr>
          <w:rFonts w:cs="Times New Roman"/>
        </w:rPr>
        <w:t>:</w:t>
      </w:r>
      <w:r w:rsidRPr="00291BD9">
        <w:rPr>
          <w:rFonts w:cs="Times New Roman"/>
        </w:rPr>
        <w:t xml:space="preserve"> ил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(Электроника)</w:t>
      </w:r>
    </w:p>
    <w:p w14:paraId="657599C6" w14:textId="77777777" w:rsidR="00826B8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Робсон Э., Фримен Э. Изучаем HTML, XHTML и CSS. 2-е изд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СПб.: Питер, 2019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720 с.: ил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(Серия «</w:t>
      </w:r>
      <w:r w:rsidRPr="00291BD9">
        <w:rPr>
          <w:rFonts w:cs="Times New Roman"/>
          <w:lang w:val="en-US"/>
        </w:rPr>
        <w:t>Head</w:t>
      </w:r>
      <w:r w:rsidRPr="00291BD9">
        <w:rPr>
          <w:rFonts w:cs="Times New Roman"/>
        </w:rPr>
        <w:t xml:space="preserve"> </w:t>
      </w:r>
      <w:r w:rsidRPr="00291BD9">
        <w:rPr>
          <w:rFonts w:cs="Times New Roman"/>
          <w:lang w:val="en-US"/>
        </w:rPr>
        <w:t>First</w:t>
      </w:r>
      <w:r w:rsidRPr="00291BD9">
        <w:rPr>
          <w:rFonts w:cs="Times New Roman"/>
        </w:rPr>
        <w:t xml:space="preserve"> </w:t>
      </w:r>
      <w:r w:rsidRPr="00291BD9">
        <w:rPr>
          <w:rFonts w:cs="Times New Roman"/>
          <w:lang w:val="en-US"/>
        </w:rPr>
        <w:t>O</w:t>
      </w:r>
      <w:r w:rsidRPr="00CE53A9">
        <w:rPr>
          <w:rFonts w:cs="Times New Roman"/>
        </w:rPr>
        <w:t>’</w:t>
      </w:r>
      <w:r w:rsidRPr="00291BD9">
        <w:rPr>
          <w:rFonts w:cs="Times New Roman"/>
          <w:lang w:val="en-US"/>
        </w:rPr>
        <w:t>Reilly</w:t>
      </w:r>
      <w:r w:rsidRPr="00291BD9">
        <w:rPr>
          <w:rFonts w:cs="Times New Roman"/>
        </w:rPr>
        <w:t>»)</w:t>
      </w:r>
    </w:p>
    <w:p w14:paraId="6B991D77" w14:textId="6FE37B79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>Солтис М. Введение в анализ алгоритмов / пер. с англ. А.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В.</w:t>
      </w:r>
      <w:r w:rsidR="00BA6452">
        <w:rPr>
          <w:rFonts w:cs="Times New Roman"/>
        </w:rPr>
        <w:t> </w:t>
      </w:r>
      <w:r w:rsidRPr="00291BD9">
        <w:rPr>
          <w:rFonts w:cs="Times New Roman"/>
        </w:rPr>
        <w:t>Логунова.</w:t>
      </w:r>
      <w:r>
        <w:rPr>
          <w:rFonts w:cs="Times New Roman"/>
        </w:rPr>
        <w:t> </w:t>
      </w:r>
      <w:r w:rsidRPr="00291BD9">
        <w:rPr>
          <w:rFonts w:cs="Times New Roman"/>
        </w:rPr>
        <w:t>–</w:t>
      </w:r>
      <w:r>
        <w:rPr>
          <w:rFonts w:cs="Times New Roman"/>
        </w:rPr>
        <w:t> </w:t>
      </w:r>
      <w:r w:rsidRPr="00291BD9">
        <w:rPr>
          <w:rFonts w:cs="Times New Roman"/>
        </w:rPr>
        <w:t>М.: ДМК Пресс, 2019. – 278 с.: ил.</w:t>
      </w:r>
    </w:p>
    <w:p w14:paraId="6C0C4495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Хрусталева З. А. Источники питания радиоаппаратуры : учебник / З. А. Хрусталёва, С. В. Парфенов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М.</w:t>
      </w:r>
      <w:r w:rsidRPr="00826B89">
        <w:rPr>
          <w:rFonts w:cs="Times New Roman"/>
        </w:rPr>
        <w:t xml:space="preserve">: </w:t>
      </w:r>
      <w:r w:rsidRPr="00291BD9">
        <w:rPr>
          <w:rFonts w:cs="Times New Roman"/>
        </w:rPr>
        <w:t xml:space="preserve">КНОРУС, 2019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240 с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(Среднее профессиональное образование)</w:t>
      </w:r>
    </w:p>
    <w:p w14:paraId="2DAFE6C4" w14:textId="77777777" w:rsidR="00826B89" w:rsidRPr="00291BD9" w:rsidRDefault="00826B89" w:rsidP="00255004">
      <w:pPr>
        <w:pStyle w:val="a0"/>
        <w:numPr>
          <w:ilvl w:val="0"/>
          <w:numId w:val="4"/>
        </w:numPr>
        <w:ind w:left="0" w:firstLine="709"/>
        <w:rPr>
          <w:rFonts w:cs="Times New Roman"/>
        </w:rPr>
      </w:pPr>
      <w:r w:rsidRPr="00291BD9">
        <w:rPr>
          <w:rFonts w:cs="Times New Roman"/>
        </w:rPr>
        <w:t xml:space="preserve">Шварц М. Интернет вещей с ESP8266: пер. с англ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СПб.: БХВ-Петербург, 2018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192 с.: ил. </w:t>
      </w:r>
      <w:r w:rsidRPr="00291BD9">
        <w:rPr>
          <w:rFonts w:cs="Times New Roman"/>
        </w:rPr>
        <w:sym w:font="Symbol" w:char="F0BE"/>
      </w:r>
      <w:r w:rsidRPr="00291BD9">
        <w:rPr>
          <w:rFonts w:cs="Times New Roman"/>
        </w:rPr>
        <w:t xml:space="preserve"> (Электроника)</w:t>
      </w:r>
    </w:p>
    <w:p w14:paraId="6D61C6B9" w14:textId="21438D32" w:rsidR="00493BD0" w:rsidRPr="004D20EA" w:rsidRDefault="00493BD0">
      <w:pPr>
        <w:spacing w:after="200" w:line="276" w:lineRule="auto"/>
        <w:ind w:firstLine="0"/>
        <w:jc w:val="left"/>
      </w:pPr>
      <w:r w:rsidRPr="004D20EA">
        <w:br w:type="page"/>
      </w:r>
    </w:p>
    <w:p w14:paraId="33F0EF76" w14:textId="4640B7F4" w:rsidR="00493BD0" w:rsidRDefault="00110238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1" w:name="_Toc34862463"/>
      <w:r>
        <w:rPr>
          <w:caps/>
        </w:rPr>
        <w:t>ПРИЛОЖЕНИЕ А</w:t>
      </w:r>
      <w:bookmarkEnd w:id="21"/>
    </w:p>
    <w:p w14:paraId="5F74451E" w14:textId="1281B41E" w:rsidR="00B47065" w:rsidRDefault="00B47065">
      <w:pPr>
        <w:spacing w:after="200" w:line="276" w:lineRule="auto"/>
        <w:ind w:firstLine="0"/>
        <w:jc w:val="left"/>
        <w:rPr>
          <w:highlight w:val="red"/>
          <w:vertAlign w:val="superscript"/>
        </w:rPr>
      </w:pPr>
      <w:r>
        <w:rPr>
          <w:highlight w:val="red"/>
          <w:vertAlign w:val="superscript"/>
        </w:rPr>
        <w:br w:type="page"/>
      </w:r>
    </w:p>
    <w:p w14:paraId="14E7AEA7" w14:textId="172408A6" w:rsidR="00B47065" w:rsidRDefault="00B47065">
      <w:pPr>
        <w:spacing w:after="200" w:line="276" w:lineRule="auto"/>
        <w:ind w:firstLine="0"/>
        <w:jc w:val="left"/>
        <w:rPr>
          <w:highlight w:val="red"/>
          <w:vertAlign w:val="superscript"/>
        </w:rPr>
      </w:pPr>
      <w:r>
        <w:rPr>
          <w:highlight w:val="red"/>
          <w:vertAlign w:val="superscript"/>
        </w:rPr>
        <w:br w:type="page"/>
      </w:r>
    </w:p>
    <w:p w14:paraId="5C6C82D3" w14:textId="00DD5992" w:rsidR="00B47065" w:rsidRDefault="00B47065">
      <w:pPr>
        <w:spacing w:after="200" w:line="276" w:lineRule="auto"/>
        <w:ind w:firstLine="0"/>
        <w:jc w:val="left"/>
        <w:rPr>
          <w:highlight w:val="red"/>
          <w:vertAlign w:val="superscript"/>
        </w:rPr>
      </w:pPr>
      <w:r>
        <w:rPr>
          <w:highlight w:val="red"/>
          <w:vertAlign w:val="superscript"/>
        </w:rPr>
        <w:br w:type="page"/>
      </w:r>
    </w:p>
    <w:p w14:paraId="4322E768" w14:textId="4F48AD9E" w:rsidR="00B97ACA" w:rsidRPr="001772CC" w:rsidRDefault="00B97ACA" w:rsidP="00B97ACA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2" w:name="_Toc34862464"/>
      <w:r w:rsidRPr="00143093">
        <w:rPr>
          <w:caps/>
        </w:rPr>
        <w:t>П</w:t>
      </w:r>
      <w:r w:rsidR="00110238">
        <w:rPr>
          <w:caps/>
        </w:rPr>
        <w:t>РИЛОЖЕНИЕ</w:t>
      </w:r>
      <w:r w:rsidRPr="001772CC">
        <w:rPr>
          <w:caps/>
        </w:rPr>
        <w:t xml:space="preserve"> </w:t>
      </w:r>
      <w:r>
        <w:rPr>
          <w:caps/>
        </w:rPr>
        <w:t>Б</w:t>
      </w:r>
      <w:bookmarkEnd w:id="22"/>
    </w:p>
    <w:p w14:paraId="3ADF6373" w14:textId="5AF1F7BD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//</w:t>
      </w:r>
      <w:r>
        <w:rPr>
          <w:rFonts w:eastAsia="Times New Roman" w:cs="Times New Roman"/>
          <w:szCs w:val="28"/>
          <w:lang w:eastAsia="ru-RU"/>
        </w:rPr>
        <w:t>Подключаемые</w:t>
      </w:r>
      <w:r w:rsidRPr="001772CC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бибилиотеки</w:t>
      </w:r>
    </w:p>
    <w:p w14:paraId="2B0D87AA" w14:textId="47F5C6FB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#</w:t>
      </w:r>
      <w:r w:rsidRPr="001A10F2">
        <w:rPr>
          <w:rFonts w:eastAsia="Times New Roman" w:cs="Times New Roman"/>
          <w:szCs w:val="28"/>
          <w:lang w:val="en-US" w:eastAsia="ru-RU"/>
        </w:rPr>
        <w:t>include </w:t>
      </w:r>
      <w:r w:rsidRPr="001772CC">
        <w:rPr>
          <w:rFonts w:eastAsia="Times New Roman" w:cs="Times New Roman"/>
          <w:szCs w:val="28"/>
          <w:lang w:eastAsia="ru-RU"/>
        </w:rPr>
        <w:t>"</w:t>
      </w:r>
      <w:r w:rsidRPr="001A10F2">
        <w:rPr>
          <w:rFonts w:eastAsia="Times New Roman" w:cs="Times New Roman"/>
          <w:szCs w:val="28"/>
          <w:lang w:val="en-US" w:eastAsia="ru-RU"/>
        </w:rPr>
        <w:t>Arduino</w:t>
      </w:r>
      <w:r w:rsidRPr="001772CC">
        <w:rPr>
          <w:rFonts w:eastAsia="Times New Roman" w:cs="Times New Roman"/>
          <w:szCs w:val="28"/>
          <w:lang w:eastAsia="ru-RU"/>
        </w:rPr>
        <w:t>.</w:t>
      </w:r>
      <w:r w:rsidRPr="001A10F2">
        <w:rPr>
          <w:rFonts w:eastAsia="Times New Roman" w:cs="Times New Roman"/>
          <w:szCs w:val="28"/>
          <w:lang w:val="en-US" w:eastAsia="ru-RU"/>
        </w:rPr>
        <w:t>h</w:t>
      </w:r>
      <w:r w:rsidRPr="001772CC">
        <w:rPr>
          <w:rFonts w:eastAsia="Times New Roman" w:cs="Times New Roman"/>
          <w:szCs w:val="28"/>
          <w:lang w:eastAsia="ru-RU"/>
        </w:rPr>
        <w:t>"</w:t>
      </w:r>
    </w:p>
    <w:p w14:paraId="411A53CF" w14:textId="7777777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#</w:t>
      </w:r>
      <w:r w:rsidRPr="001A10F2">
        <w:rPr>
          <w:rFonts w:eastAsia="Times New Roman" w:cs="Times New Roman"/>
          <w:szCs w:val="28"/>
          <w:lang w:val="en-US" w:eastAsia="ru-RU"/>
        </w:rPr>
        <w:t>include </w:t>
      </w:r>
      <w:r w:rsidRPr="001772CC">
        <w:rPr>
          <w:rFonts w:eastAsia="Times New Roman" w:cs="Times New Roman"/>
          <w:szCs w:val="28"/>
          <w:lang w:eastAsia="ru-RU"/>
        </w:rPr>
        <w:t>"</w:t>
      </w:r>
      <w:r w:rsidRPr="001A10F2">
        <w:rPr>
          <w:rFonts w:eastAsia="Times New Roman" w:cs="Times New Roman"/>
          <w:szCs w:val="28"/>
          <w:lang w:val="en-US" w:eastAsia="ru-RU"/>
        </w:rPr>
        <w:t>Wire</w:t>
      </w:r>
      <w:r w:rsidRPr="001772CC">
        <w:rPr>
          <w:rFonts w:eastAsia="Times New Roman" w:cs="Times New Roman"/>
          <w:szCs w:val="28"/>
          <w:lang w:eastAsia="ru-RU"/>
        </w:rPr>
        <w:t>.</w:t>
      </w:r>
      <w:r w:rsidRPr="001A10F2">
        <w:rPr>
          <w:rFonts w:eastAsia="Times New Roman" w:cs="Times New Roman"/>
          <w:szCs w:val="28"/>
          <w:lang w:val="en-US" w:eastAsia="ru-RU"/>
        </w:rPr>
        <w:t>h</w:t>
      </w:r>
      <w:r w:rsidRPr="001772CC">
        <w:rPr>
          <w:rFonts w:eastAsia="Times New Roman" w:cs="Times New Roman"/>
          <w:szCs w:val="28"/>
          <w:lang w:eastAsia="ru-RU"/>
        </w:rPr>
        <w:t>"</w:t>
      </w:r>
    </w:p>
    <w:p w14:paraId="0F1D7708" w14:textId="0B6F9361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…</w:t>
      </w:r>
    </w:p>
    <w:p w14:paraId="66D68372" w14:textId="6C9D8440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</w:p>
    <w:p w14:paraId="71E76CBB" w14:textId="54D359CA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eastAsia="ru-RU"/>
        </w:rPr>
        <w:t>//</w:t>
      </w:r>
      <w:r>
        <w:rPr>
          <w:rFonts w:eastAsia="Times New Roman" w:cs="Times New Roman"/>
          <w:szCs w:val="28"/>
          <w:lang w:eastAsia="ru-RU"/>
        </w:rPr>
        <w:t>Предопределённые значения д</w:t>
      </w:r>
      <w:r w:rsidRPr="001A10F2">
        <w:rPr>
          <w:rFonts w:eastAsia="Times New Roman" w:cs="Times New Roman"/>
          <w:szCs w:val="28"/>
          <w:lang w:eastAsia="ru-RU"/>
        </w:rPr>
        <w:t>ля</w:t>
      </w:r>
      <w:r w:rsidRPr="001A10F2">
        <w:rPr>
          <w:rFonts w:eastAsia="Times New Roman" w:cs="Times New Roman"/>
          <w:szCs w:val="28"/>
          <w:lang w:val="en-US" w:eastAsia="ru-RU"/>
        </w:rPr>
        <w:t> WPS</w:t>
      </w:r>
    </w:p>
    <w:p w14:paraId="6C070412" w14:textId="06EE0B75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#define ESP_WPS_MODE      WPS_TYPE_PBC                                              </w:t>
      </w:r>
    </w:p>
    <w:p w14:paraId="64342504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#define ESP_MANUFACTURER  "ESPRESSIF"</w:t>
      </w:r>
    </w:p>
    <w:p w14:paraId="4E3DED3F" w14:textId="6F30F310" w:rsidR="001A10F2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>…</w:t>
      </w:r>
    </w:p>
    <w:p w14:paraId="43E9ABD1" w14:textId="4945785E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9278B10" w14:textId="3EBF70F6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//</w:t>
      </w:r>
      <w:r>
        <w:rPr>
          <w:rFonts w:eastAsia="Times New Roman" w:cs="Times New Roman"/>
          <w:szCs w:val="28"/>
          <w:lang w:eastAsia="ru-RU"/>
        </w:rPr>
        <w:t>Предопределённые</w:t>
      </w:r>
      <w:r w:rsidRPr="001772CC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значения</w:t>
      </w:r>
      <w:r w:rsidRPr="001772CC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д</w:t>
      </w:r>
      <w:r w:rsidRPr="001A10F2">
        <w:rPr>
          <w:rFonts w:eastAsia="Times New Roman" w:cs="Times New Roman"/>
          <w:szCs w:val="28"/>
          <w:lang w:eastAsia="ru-RU"/>
        </w:rPr>
        <w:t>ля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>
        <w:rPr>
          <w:rFonts w:eastAsia="Times New Roman" w:cs="Times New Roman"/>
          <w:szCs w:val="28"/>
          <w:lang w:val="en-US" w:eastAsia="ru-RU"/>
        </w:rPr>
        <w:t>EEPROM</w:t>
      </w:r>
    </w:p>
    <w:p w14:paraId="38C373C3" w14:textId="1F1C1CDE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#</w:t>
      </w:r>
      <w:r w:rsidRPr="001A10F2">
        <w:rPr>
          <w:rFonts w:eastAsia="Times New Roman" w:cs="Times New Roman"/>
          <w:szCs w:val="28"/>
          <w:lang w:val="en-US" w:eastAsia="ru-RU"/>
        </w:rPr>
        <w:t>define EEPROM</w:t>
      </w:r>
      <w:r w:rsidRPr="001772CC">
        <w:rPr>
          <w:rFonts w:eastAsia="Times New Roman" w:cs="Times New Roman"/>
          <w:szCs w:val="28"/>
          <w:lang w:val="en-US" w:eastAsia="ru-RU"/>
        </w:rPr>
        <w:t>_</w:t>
      </w:r>
      <w:r w:rsidRPr="001A10F2">
        <w:rPr>
          <w:rFonts w:eastAsia="Times New Roman" w:cs="Times New Roman"/>
          <w:szCs w:val="28"/>
          <w:lang w:val="en-US" w:eastAsia="ru-RU"/>
        </w:rPr>
        <w:t>ADDRESS </w:t>
      </w:r>
      <w:r w:rsidRPr="001772CC">
        <w:rPr>
          <w:rFonts w:eastAsia="Times New Roman" w:cs="Times New Roman"/>
          <w:szCs w:val="28"/>
          <w:lang w:val="en-US" w:eastAsia="ru-RU"/>
        </w:rPr>
        <w:t>0</w:t>
      </w:r>
      <w:r w:rsidRPr="001A10F2">
        <w:rPr>
          <w:rFonts w:eastAsia="Times New Roman" w:cs="Times New Roman"/>
          <w:szCs w:val="28"/>
          <w:lang w:val="en-US" w:eastAsia="ru-RU"/>
        </w:rPr>
        <w:t>b</w:t>
      </w:r>
      <w:r w:rsidRPr="001772CC">
        <w:rPr>
          <w:rFonts w:eastAsia="Times New Roman" w:cs="Times New Roman"/>
          <w:szCs w:val="28"/>
          <w:lang w:val="en-US" w:eastAsia="ru-RU"/>
        </w:rPr>
        <w:t>1010000</w:t>
      </w:r>
    </w:p>
    <w:p w14:paraId="148C397B" w14:textId="6285EC70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46CC6CD6" w14:textId="51F5D2DE" w:rsidR="00B93F69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//</w:t>
      </w:r>
      <w:r>
        <w:rPr>
          <w:rFonts w:eastAsia="Times New Roman" w:cs="Times New Roman"/>
          <w:szCs w:val="28"/>
          <w:lang w:eastAsia="ru-RU"/>
        </w:rPr>
        <w:t>Предопределённые</w:t>
      </w:r>
      <w:r w:rsidRPr="00B93F69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значения</w:t>
      </w:r>
      <w:r w:rsidRPr="00B93F69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разметки</w:t>
      </w:r>
      <w:r w:rsidRPr="00B93F69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val="en-US" w:eastAsia="ru-RU"/>
        </w:rPr>
        <w:t>EEPROM</w:t>
      </w:r>
    </w:p>
    <w:p w14:paraId="628BD8FA" w14:textId="1609FC1B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#define EEPROM_ADDRESS_CONF 0 </w:t>
      </w:r>
      <w:r w:rsidR="00B93F69">
        <w:rPr>
          <w:rFonts w:eastAsia="Times New Roman" w:cs="Times New Roman"/>
          <w:szCs w:val="28"/>
          <w:lang w:val="en-US" w:eastAsia="ru-RU"/>
        </w:rPr>
        <w:tab/>
      </w:r>
      <w:r w:rsidR="00B93F69">
        <w:rPr>
          <w:rFonts w:eastAsia="Times New Roman" w:cs="Times New Roman"/>
          <w:szCs w:val="28"/>
          <w:lang w:val="en-US" w:eastAsia="ru-RU"/>
        </w:rPr>
        <w:tab/>
        <w:t>//</w:t>
      </w:r>
      <w:r w:rsidR="00B93F69">
        <w:rPr>
          <w:rFonts w:eastAsia="Times New Roman" w:cs="Times New Roman"/>
          <w:szCs w:val="28"/>
          <w:lang w:eastAsia="ru-RU"/>
        </w:rPr>
        <w:t>Адреса</w:t>
      </w:r>
      <w:r w:rsidR="00B93F69" w:rsidRPr="00B93F69">
        <w:rPr>
          <w:rFonts w:eastAsia="Times New Roman" w:cs="Times New Roman"/>
          <w:szCs w:val="28"/>
          <w:lang w:val="en-US" w:eastAsia="ru-RU"/>
        </w:rPr>
        <w:t xml:space="preserve"> </w:t>
      </w:r>
      <w:r w:rsidR="00B93F69">
        <w:rPr>
          <w:rFonts w:eastAsia="Times New Roman" w:cs="Times New Roman"/>
          <w:szCs w:val="28"/>
          <w:lang w:eastAsia="ru-RU"/>
        </w:rPr>
        <w:t>памяти</w:t>
      </w:r>
    </w:p>
    <w:p w14:paraId="2A0FD1BA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#define EEPROM_ADDRESS_WiFi 1</w:t>
      </w:r>
    </w:p>
    <w:p w14:paraId="5B9D176F" w14:textId="18E39543" w:rsid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>…</w:t>
      </w:r>
    </w:p>
    <w:p w14:paraId="55686924" w14:textId="77777777" w:rsidR="00B93F69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3498EB52" w14:textId="7176E9E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#</w:t>
      </w:r>
      <w:r w:rsidRPr="001A10F2">
        <w:rPr>
          <w:rFonts w:eastAsia="Times New Roman" w:cs="Times New Roman"/>
          <w:szCs w:val="28"/>
          <w:lang w:val="en-US" w:eastAsia="ru-RU"/>
        </w:rPr>
        <w:t>define EEPROM</w:t>
      </w:r>
      <w:r w:rsidRPr="001772CC">
        <w:rPr>
          <w:rFonts w:eastAsia="Times New Roman" w:cs="Times New Roman"/>
          <w:szCs w:val="28"/>
          <w:lang w:val="en-US" w:eastAsia="ru-RU"/>
        </w:rPr>
        <w:t>_</w:t>
      </w:r>
      <w:r w:rsidRPr="001A10F2">
        <w:rPr>
          <w:rFonts w:eastAsia="Times New Roman" w:cs="Times New Roman"/>
          <w:szCs w:val="28"/>
          <w:lang w:val="en-US" w:eastAsia="ru-RU"/>
        </w:rPr>
        <w:t>SIZE</w:t>
      </w:r>
      <w:r w:rsidRPr="001772CC">
        <w:rPr>
          <w:rFonts w:eastAsia="Times New Roman" w:cs="Times New Roman"/>
          <w:szCs w:val="28"/>
          <w:lang w:val="en-US" w:eastAsia="ru-RU"/>
        </w:rPr>
        <w:t>_</w:t>
      </w:r>
      <w:r w:rsidRPr="001A10F2">
        <w:rPr>
          <w:rFonts w:eastAsia="Times New Roman" w:cs="Times New Roman"/>
          <w:szCs w:val="28"/>
          <w:lang w:val="en-US" w:eastAsia="ru-RU"/>
        </w:rPr>
        <w:t>CONF </w:t>
      </w:r>
      <w:r w:rsidR="00B93F69" w:rsidRPr="001772CC">
        <w:rPr>
          <w:rFonts w:eastAsia="Times New Roman" w:cs="Times New Roman"/>
          <w:szCs w:val="28"/>
          <w:lang w:val="en-US" w:eastAsia="ru-RU"/>
        </w:rPr>
        <w:t>1</w:t>
      </w:r>
      <w:r w:rsidR="00B93F69" w:rsidRPr="001772CC">
        <w:rPr>
          <w:rFonts w:eastAsia="Times New Roman" w:cs="Times New Roman"/>
          <w:szCs w:val="28"/>
          <w:lang w:val="en-US" w:eastAsia="ru-RU"/>
        </w:rPr>
        <w:tab/>
      </w:r>
      <w:r w:rsidR="00B93F69" w:rsidRPr="001772CC">
        <w:rPr>
          <w:rFonts w:eastAsia="Times New Roman" w:cs="Times New Roman"/>
          <w:szCs w:val="28"/>
          <w:lang w:val="en-US" w:eastAsia="ru-RU"/>
        </w:rPr>
        <w:tab/>
      </w:r>
      <w:r w:rsidR="00B93F69" w:rsidRPr="001772CC">
        <w:rPr>
          <w:rFonts w:eastAsia="Times New Roman" w:cs="Times New Roman"/>
          <w:szCs w:val="28"/>
          <w:lang w:val="en-US" w:eastAsia="ru-RU"/>
        </w:rPr>
        <w:tab/>
      </w:r>
      <w:r w:rsidRPr="001772CC">
        <w:rPr>
          <w:rFonts w:eastAsia="Times New Roman" w:cs="Times New Roman"/>
          <w:szCs w:val="28"/>
          <w:lang w:val="en-US" w:eastAsia="ru-RU"/>
        </w:rPr>
        <w:t>//</w:t>
      </w:r>
      <w:r w:rsidRPr="001A10F2">
        <w:rPr>
          <w:rFonts w:eastAsia="Times New Roman" w:cs="Times New Roman"/>
          <w:szCs w:val="28"/>
          <w:lang w:eastAsia="ru-RU"/>
        </w:rPr>
        <w:t>Размер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секторов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и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ед</w:t>
      </w:r>
      <w:r w:rsidRPr="001772CC">
        <w:rPr>
          <w:rFonts w:eastAsia="Times New Roman" w:cs="Times New Roman"/>
          <w:szCs w:val="28"/>
          <w:lang w:val="en-US" w:eastAsia="ru-RU"/>
        </w:rPr>
        <w:t>.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информации</w:t>
      </w:r>
    </w:p>
    <w:p w14:paraId="69887524" w14:textId="63B2BBCB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#define EEPROM_SIZE_MDNS 10</w:t>
      </w:r>
    </w:p>
    <w:p w14:paraId="5ADB3A81" w14:textId="206C717C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…</w:t>
      </w:r>
    </w:p>
    <w:p w14:paraId="3302C371" w14:textId="168B589D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7AD34863" w14:textId="562FD38D" w:rsidR="00B93F69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//</w:t>
      </w:r>
      <w:r w:rsidRPr="001A10F2">
        <w:rPr>
          <w:rFonts w:eastAsia="Times New Roman" w:cs="Times New Roman"/>
          <w:szCs w:val="28"/>
          <w:lang w:eastAsia="ru-RU"/>
        </w:rPr>
        <w:t>Параметры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загружаемые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с</w:t>
      </w:r>
      <w:r w:rsidRPr="001A10F2">
        <w:rPr>
          <w:rFonts w:eastAsia="Times New Roman" w:cs="Times New Roman"/>
          <w:szCs w:val="28"/>
          <w:lang w:val="en-US" w:eastAsia="ru-RU"/>
        </w:rPr>
        <w:t> EEPROM</w:t>
      </w:r>
      <w:r w:rsidRPr="00B93F69">
        <w:rPr>
          <w:rFonts w:eastAsia="Times New Roman" w:cs="Times New Roman"/>
          <w:szCs w:val="28"/>
          <w:lang w:val="en-US" w:eastAsia="ru-RU"/>
        </w:rPr>
        <w:t xml:space="preserve"> </w:t>
      </w:r>
    </w:p>
    <w:p w14:paraId="0C1085F8" w14:textId="7C02E801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bool NeedAP = fals</w:t>
      </w:r>
      <w:r w:rsidR="00B93F69">
        <w:rPr>
          <w:rFonts w:eastAsia="Times New Roman" w:cs="Times New Roman"/>
          <w:szCs w:val="28"/>
          <w:lang w:val="en-US" w:eastAsia="ru-RU"/>
        </w:rPr>
        <w:t>e</w:t>
      </w:r>
      <w:r w:rsidR="00B93F69" w:rsidRPr="00B93F69">
        <w:rPr>
          <w:rFonts w:eastAsia="Times New Roman" w:cs="Times New Roman"/>
          <w:szCs w:val="28"/>
          <w:lang w:val="en-US" w:eastAsia="ru-RU"/>
        </w:rPr>
        <w:t>;</w:t>
      </w:r>
      <w:r w:rsidR="00B93F69" w:rsidRPr="00B93F69">
        <w:rPr>
          <w:rFonts w:eastAsia="Times New Roman" w:cs="Times New Roman"/>
          <w:szCs w:val="28"/>
          <w:lang w:val="en-US" w:eastAsia="ru-RU"/>
        </w:rPr>
        <w:tab/>
      </w:r>
      <w:r w:rsidR="00B93F69" w:rsidRPr="00B93F69">
        <w:rPr>
          <w:rFonts w:eastAsia="Times New Roman" w:cs="Times New Roman"/>
          <w:szCs w:val="28"/>
          <w:lang w:val="en-US" w:eastAsia="ru-RU"/>
        </w:rPr>
        <w:tab/>
      </w:r>
      <w:r w:rsidR="00B93F69" w:rsidRPr="00B93F69">
        <w:rPr>
          <w:rFonts w:eastAsia="Times New Roman" w:cs="Times New Roman"/>
          <w:szCs w:val="28"/>
          <w:lang w:val="en-US" w:eastAsia="ru-RU"/>
        </w:rPr>
        <w:tab/>
      </w:r>
      <w:r w:rsidR="00B93F69" w:rsidRPr="00B93F69">
        <w:rPr>
          <w:rFonts w:eastAsia="Times New Roman" w:cs="Times New Roman"/>
          <w:szCs w:val="28"/>
          <w:lang w:val="en-US" w:eastAsia="ru-RU"/>
        </w:rPr>
        <w:tab/>
      </w:r>
      <w:r w:rsidR="00B93F69" w:rsidRPr="00B93F69">
        <w:rPr>
          <w:rFonts w:eastAsia="Times New Roman" w:cs="Times New Roman"/>
          <w:szCs w:val="28"/>
          <w:lang w:val="en-US" w:eastAsia="ru-RU"/>
        </w:rPr>
        <w:tab/>
      </w:r>
    </w:p>
    <w:p w14:paraId="70F02C3E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bool NeedSerial = true;</w:t>
      </w:r>
    </w:p>
    <w:p w14:paraId="48DE4CB8" w14:textId="7846C9C4" w:rsidR="001A10F2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B93F69">
        <w:rPr>
          <w:rFonts w:eastAsia="Times New Roman" w:cs="Times New Roman"/>
          <w:szCs w:val="28"/>
          <w:lang w:val="en-US" w:eastAsia="ru-RU"/>
        </w:rPr>
        <w:t>…</w:t>
      </w:r>
    </w:p>
    <w:p w14:paraId="133214F9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35B5E0A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String ssid;</w:t>
      </w:r>
    </w:p>
    <w:p w14:paraId="63336758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String password;</w:t>
      </w:r>
    </w:p>
    <w:p w14:paraId="46108046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String host;</w:t>
      </w:r>
    </w:p>
    <w:p w14:paraId="0215C717" w14:textId="118C29B8" w:rsid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49293955" w14:textId="51240326" w:rsidR="00B93F69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B93F69">
        <w:rPr>
          <w:rFonts w:eastAsia="Times New Roman" w:cs="Times New Roman"/>
          <w:szCs w:val="28"/>
          <w:lang w:eastAsia="ru-RU"/>
        </w:rPr>
        <w:t>//</w:t>
      </w:r>
      <w:r>
        <w:rPr>
          <w:rFonts w:eastAsia="Times New Roman" w:cs="Times New Roman"/>
          <w:szCs w:val="28"/>
          <w:lang w:eastAsia="ru-RU"/>
        </w:rPr>
        <w:t>Переменные состояния компонентов</w:t>
      </w:r>
    </w:p>
    <w:p w14:paraId="02FA2AAC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bool WPSWorking </w:t>
      </w:r>
      <w:r w:rsidRPr="001A10F2">
        <w:rPr>
          <w:rFonts w:eastAsia="Times New Roman" w:cs="Times New Roman"/>
          <w:szCs w:val="28"/>
          <w:lang w:eastAsia="ru-RU"/>
        </w:rPr>
        <w:t>=</w:t>
      </w:r>
      <w:r w:rsidRPr="001A10F2">
        <w:rPr>
          <w:rFonts w:eastAsia="Times New Roman" w:cs="Times New Roman"/>
          <w:szCs w:val="28"/>
          <w:lang w:val="en-US" w:eastAsia="ru-RU"/>
        </w:rPr>
        <w:t> false</w:t>
      </w:r>
      <w:r w:rsidRPr="001A10F2">
        <w:rPr>
          <w:rFonts w:eastAsia="Times New Roman" w:cs="Times New Roman"/>
          <w:szCs w:val="28"/>
          <w:lang w:eastAsia="ru-RU"/>
        </w:rPr>
        <w:t>;</w:t>
      </w:r>
      <w:r w:rsidRPr="001A10F2">
        <w:rPr>
          <w:rFonts w:eastAsia="Times New Roman" w:cs="Times New Roman"/>
          <w:szCs w:val="28"/>
          <w:lang w:val="en-US" w:eastAsia="ru-RU"/>
        </w:rPr>
        <w:t>                                                            </w:t>
      </w:r>
    </w:p>
    <w:p w14:paraId="5243C327" w14:textId="7777777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bool MDSNWorking </w:t>
      </w:r>
      <w:r w:rsidRPr="001772CC">
        <w:rPr>
          <w:rFonts w:eastAsia="Times New Roman" w:cs="Times New Roman"/>
          <w:szCs w:val="28"/>
          <w:lang w:eastAsia="ru-RU"/>
        </w:rPr>
        <w:t>=</w:t>
      </w:r>
      <w:r w:rsidRPr="001A10F2">
        <w:rPr>
          <w:rFonts w:eastAsia="Times New Roman" w:cs="Times New Roman"/>
          <w:szCs w:val="28"/>
          <w:lang w:val="en-US" w:eastAsia="ru-RU"/>
        </w:rPr>
        <w:t> false</w:t>
      </w:r>
      <w:r w:rsidRPr="001772CC">
        <w:rPr>
          <w:rFonts w:eastAsia="Times New Roman" w:cs="Times New Roman"/>
          <w:szCs w:val="28"/>
          <w:lang w:eastAsia="ru-RU"/>
        </w:rPr>
        <w:t>;</w:t>
      </w:r>
    </w:p>
    <w:p w14:paraId="384C7946" w14:textId="19EE9BA1" w:rsidR="00B93F69" w:rsidRPr="001A10F2" w:rsidRDefault="00D64EC8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…</w:t>
      </w:r>
    </w:p>
    <w:p w14:paraId="102AA32C" w14:textId="6C29A8E6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</w:p>
    <w:p w14:paraId="1541720D" w14:textId="7820B6A5" w:rsidR="00B93F69" w:rsidRPr="001A10F2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B93F69">
        <w:rPr>
          <w:rFonts w:eastAsia="Times New Roman" w:cs="Times New Roman"/>
          <w:szCs w:val="28"/>
          <w:lang w:eastAsia="ru-RU"/>
        </w:rPr>
        <w:t>//</w:t>
      </w:r>
      <w:r>
        <w:rPr>
          <w:rFonts w:eastAsia="Times New Roman" w:cs="Times New Roman"/>
          <w:szCs w:val="28"/>
          <w:lang w:eastAsia="ru-RU"/>
        </w:rPr>
        <w:t>Объекты используемые в ходе работы программы</w:t>
      </w:r>
    </w:p>
    <w:p w14:paraId="4EC27C64" w14:textId="7777777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Ticker Timer</w:t>
      </w:r>
      <w:r w:rsidRPr="001772CC">
        <w:rPr>
          <w:rFonts w:eastAsia="Times New Roman" w:cs="Times New Roman"/>
          <w:szCs w:val="28"/>
          <w:lang w:val="en-US" w:eastAsia="ru-RU"/>
        </w:rPr>
        <w:t>;</w:t>
      </w:r>
    </w:p>
    <w:p w14:paraId="06A09862" w14:textId="72B7F9CA" w:rsid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AsyncWebServer server(80);</w:t>
      </w:r>
    </w:p>
    <w:p w14:paraId="16F6B93D" w14:textId="2830FCED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…</w:t>
      </w:r>
    </w:p>
    <w:p w14:paraId="5A02977B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307A2625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//</w:t>
      </w:r>
      <w:r w:rsidRPr="001A10F2">
        <w:rPr>
          <w:rFonts w:eastAsia="Times New Roman" w:cs="Times New Roman"/>
          <w:szCs w:val="28"/>
          <w:lang w:eastAsia="ru-RU"/>
        </w:rPr>
        <w:t>Прототипы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функций</w:t>
      </w:r>
    </w:p>
    <w:p w14:paraId="591638D3" w14:textId="6A577168" w:rsidR="001A10F2" w:rsidRPr="001A10F2" w:rsidRDefault="004917AE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bool EEPROM.begin</w:t>
      </w:r>
      <w:r w:rsidR="001A10F2" w:rsidRPr="001A10F2">
        <w:rPr>
          <w:rFonts w:eastAsia="Times New Roman" w:cs="Times New Roman"/>
          <w:szCs w:val="28"/>
          <w:lang w:val="en-US" w:eastAsia="ru-RU"/>
        </w:rPr>
        <w:t>(int Clock = 10000);</w:t>
      </w:r>
    </w:p>
    <w:p w14:paraId="448ED942" w14:textId="7A63E104" w:rsid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void ConnectToWiFi(bool fromEEPROM = false);</w:t>
      </w:r>
    </w:p>
    <w:p w14:paraId="64BC5D3F" w14:textId="3CAB9457" w:rsidR="00B93F69" w:rsidRPr="001772CC" w:rsidRDefault="00B93F69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…</w:t>
      </w:r>
    </w:p>
    <w:p w14:paraId="37319451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413AB04" w14:textId="7777777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//</w:t>
      </w:r>
      <w:r w:rsidRPr="001A10F2">
        <w:rPr>
          <w:rFonts w:eastAsia="Times New Roman" w:cs="Times New Roman"/>
          <w:szCs w:val="28"/>
          <w:lang w:eastAsia="ru-RU"/>
        </w:rPr>
        <w:t>Основной</w:t>
      </w:r>
      <w:r w:rsidRPr="001772CC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код</w:t>
      </w:r>
    </w:p>
    <w:p w14:paraId="019465CA" w14:textId="77777777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void setup()</w:t>
      </w:r>
    </w:p>
    <w:p w14:paraId="3511A5BD" w14:textId="5F44D349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{</w:t>
      </w:r>
    </w:p>
    <w:p w14:paraId="6E6A9266" w14:textId="662A5A82" w:rsidR="00614297" w:rsidRP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//</w:t>
      </w:r>
      <w:r>
        <w:rPr>
          <w:rFonts w:eastAsia="Times New Roman" w:cs="Times New Roman"/>
          <w:szCs w:val="28"/>
          <w:lang w:eastAsia="ru-RU"/>
        </w:rPr>
        <w:t>Инициализация памяти</w:t>
      </w:r>
    </w:p>
    <w:p w14:paraId="25B78C31" w14:textId="22E8F03B" w:rsidR="006D18CE" w:rsidRDefault="006D18CE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614297">
        <w:rPr>
          <w:rFonts w:eastAsia="Times New Roman" w:cs="Times New Roman"/>
          <w:szCs w:val="28"/>
          <w:lang w:val="en-US" w:eastAsia="ru-RU"/>
        </w:rPr>
        <w:t xml:space="preserve">    </w:t>
      </w:r>
      <w:r w:rsidR="00614297">
        <w:rPr>
          <w:rFonts w:eastAsia="Times New Roman" w:cs="Times New Roman"/>
          <w:szCs w:val="28"/>
          <w:lang w:val="en-US" w:eastAsia="ru-RU"/>
        </w:rPr>
        <w:t>EEPROM memory (</w:t>
      </w:r>
      <w:r w:rsidR="00614297" w:rsidRPr="001A10F2">
        <w:rPr>
          <w:rFonts w:eastAsia="Times New Roman" w:cs="Times New Roman"/>
          <w:szCs w:val="28"/>
          <w:lang w:val="en-US" w:eastAsia="ru-RU"/>
        </w:rPr>
        <w:t>EEPROM</w:t>
      </w:r>
      <w:r w:rsidR="00614297" w:rsidRPr="001772CC">
        <w:rPr>
          <w:rFonts w:eastAsia="Times New Roman" w:cs="Times New Roman"/>
          <w:szCs w:val="28"/>
          <w:lang w:val="en-US" w:eastAsia="ru-RU"/>
        </w:rPr>
        <w:t>_</w:t>
      </w:r>
      <w:r w:rsidR="00614297" w:rsidRPr="001A10F2">
        <w:rPr>
          <w:rFonts w:eastAsia="Times New Roman" w:cs="Times New Roman"/>
          <w:szCs w:val="28"/>
          <w:lang w:val="en-US" w:eastAsia="ru-RU"/>
        </w:rPr>
        <w:t>ADDRESS</w:t>
      </w:r>
      <w:r w:rsidR="00614297">
        <w:rPr>
          <w:rFonts w:eastAsia="Times New Roman" w:cs="Times New Roman"/>
          <w:szCs w:val="28"/>
          <w:lang w:val="en-US" w:eastAsia="ru-RU"/>
        </w:rPr>
        <w:t>, 10000);</w:t>
      </w:r>
    </w:p>
    <w:p w14:paraId="09961E8B" w14:textId="4865A3F1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if (memory.status)</w:t>
      </w:r>
    </w:p>
    <w:p w14:paraId="7E4F38CD" w14:textId="58A2C87E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{</w:t>
      </w:r>
    </w:p>
    <w:p w14:paraId="77F25C44" w14:textId="67B9F681" w:rsidR="00614297" w:rsidRP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//</w:t>
      </w:r>
      <w:r>
        <w:rPr>
          <w:rFonts w:eastAsia="Times New Roman" w:cs="Times New Roman"/>
          <w:szCs w:val="28"/>
          <w:lang w:eastAsia="ru-RU"/>
        </w:rPr>
        <w:t>Считывание значений настроек</w:t>
      </w:r>
    </w:p>
    <w:p w14:paraId="65A90A54" w14:textId="18987B11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NeedAP = memory.readbit(1, </w:t>
      </w:r>
      <w:r w:rsidRPr="001A10F2">
        <w:rPr>
          <w:rFonts w:eastAsia="Times New Roman" w:cs="Times New Roman"/>
          <w:szCs w:val="28"/>
          <w:lang w:val="en-US" w:eastAsia="ru-RU"/>
        </w:rPr>
        <w:t>EEPROM_ADDRESS_CONF</w:t>
      </w:r>
      <w:r>
        <w:rPr>
          <w:rFonts w:eastAsia="Times New Roman" w:cs="Times New Roman"/>
          <w:szCs w:val="28"/>
          <w:lang w:val="en-US" w:eastAsia="ru-RU"/>
        </w:rPr>
        <w:t>, true, true);</w:t>
      </w:r>
    </w:p>
    <w:p w14:paraId="2CB5FE9D" w14:textId="4817EB18" w:rsidR="00614297" w:rsidRP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…</w:t>
      </w:r>
    </w:p>
    <w:p w14:paraId="50DB7E60" w14:textId="01DF15AE" w:rsidR="001A10F2" w:rsidRPr="001A10F2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}</w:t>
      </w:r>
    </w:p>
    <w:p w14:paraId="664F6FA1" w14:textId="247DF109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E949B19" w14:textId="3BF6DA01" w:rsidR="00614297" w:rsidRPr="0061298F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61298F">
        <w:rPr>
          <w:rFonts w:eastAsia="Times New Roman" w:cs="Times New Roman"/>
          <w:szCs w:val="28"/>
          <w:lang w:eastAsia="ru-RU"/>
        </w:rPr>
        <w:t xml:space="preserve">    //</w:t>
      </w:r>
      <w:r>
        <w:rPr>
          <w:rFonts w:eastAsia="Times New Roman" w:cs="Times New Roman"/>
          <w:szCs w:val="28"/>
          <w:lang w:eastAsia="ru-RU"/>
        </w:rPr>
        <w:t>Инициализация компонентов согласно настройкам</w:t>
      </w:r>
    </w:p>
    <w:p w14:paraId="3F31D57A" w14:textId="08161E33" w:rsidR="00614297" w:rsidRPr="0061298F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61298F">
        <w:rPr>
          <w:rFonts w:eastAsia="Times New Roman" w:cs="Times New Roman"/>
          <w:szCs w:val="28"/>
          <w:lang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if</w:t>
      </w:r>
      <w:r w:rsidRPr="0061298F">
        <w:rPr>
          <w:rFonts w:eastAsia="Times New Roman" w:cs="Times New Roman"/>
          <w:szCs w:val="28"/>
          <w:lang w:eastAsia="ru-RU"/>
        </w:rPr>
        <w:t xml:space="preserve"> (</w:t>
      </w:r>
      <w:r>
        <w:rPr>
          <w:rFonts w:eastAsia="Times New Roman" w:cs="Times New Roman"/>
          <w:szCs w:val="28"/>
          <w:lang w:val="en-US" w:eastAsia="ru-RU"/>
        </w:rPr>
        <w:t>NeedSerial</w:t>
      </w:r>
      <w:r w:rsidRPr="0061298F">
        <w:rPr>
          <w:rFonts w:eastAsia="Times New Roman" w:cs="Times New Roman"/>
          <w:szCs w:val="28"/>
          <w:lang w:eastAsia="ru-RU"/>
        </w:rPr>
        <w:t>) {</w:t>
      </w:r>
      <w:r>
        <w:rPr>
          <w:rFonts w:eastAsia="Times New Roman" w:cs="Times New Roman"/>
          <w:szCs w:val="28"/>
          <w:lang w:val="en-US" w:eastAsia="ru-RU"/>
        </w:rPr>
        <w:t>Serial</w:t>
      </w:r>
      <w:r w:rsidRPr="0061298F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val="en-US" w:eastAsia="ru-RU"/>
        </w:rPr>
        <w:t>begin</w:t>
      </w:r>
      <w:r w:rsidRPr="0061298F">
        <w:rPr>
          <w:rFonts w:eastAsia="Times New Roman" w:cs="Times New Roman"/>
          <w:szCs w:val="28"/>
          <w:lang w:eastAsia="ru-RU"/>
        </w:rPr>
        <w:t>(115200);}</w:t>
      </w:r>
    </w:p>
    <w:p w14:paraId="53914917" w14:textId="733A78A3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    …</w:t>
      </w:r>
    </w:p>
    <w:p w14:paraId="2532F024" w14:textId="2AD59107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</w:p>
    <w:p w14:paraId="5E2987D7" w14:textId="017396AC" w:rsidR="00614297" w:rsidRP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</w:t>
      </w:r>
      <w:r w:rsidRPr="00614297">
        <w:rPr>
          <w:rFonts w:eastAsia="Times New Roman" w:cs="Times New Roman"/>
          <w:szCs w:val="28"/>
          <w:lang w:eastAsia="ru-RU"/>
        </w:rPr>
        <w:t>//</w:t>
      </w:r>
      <w:r>
        <w:rPr>
          <w:rFonts w:eastAsia="Times New Roman" w:cs="Times New Roman"/>
          <w:szCs w:val="28"/>
          <w:lang w:eastAsia="ru-RU"/>
        </w:rPr>
        <w:t>Настройка</w:t>
      </w:r>
      <w:r w:rsidRPr="00614297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соединения</w:t>
      </w:r>
    </w:p>
    <w:p w14:paraId="6E1EEDC1" w14:textId="440C66EE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614297">
        <w:rPr>
          <w:rFonts w:eastAsia="Times New Roman" w:cs="Times New Roman"/>
          <w:szCs w:val="28"/>
          <w:lang w:eastAsia="ru-RU"/>
        </w:rPr>
        <w:t xml:space="preserve">    </w:t>
      </w:r>
      <w:r w:rsidRPr="00614297">
        <w:rPr>
          <w:rFonts w:eastAsia="Times New Roman" w:cs="Times New Roman"/>
          <w:szCs w:val="28"/>
          <w:lang w:val="en-US" w:eastAsia="ru-RU"/>
        </w:rPr>
        <w:t>WiFi</w:t>
      </w:r>
      <w:r w:rsidRPr="00614297">
        <w:rPr>
          <w:rFonts w:eastAsia="Times New Roman" w:cs="Times New Roman"/>
          <w:szCs w:val="28"/>
          <w:lang w:eastAsia="ru-RU"/>
        </w:rPr>
        <w:t>.</w:t>
      </w:r>
      <w:r w:rsidRPr="00614297">
        <w:rPr>
          <w:rFonts w:eastAsia="Times New Roman" w:cs="Times New Roman"/>
          <w:szCs w:val="28"/>
          <w:lang w:val="en-US" w:eastAsia="ru-RU"/>
        </w:rPr>
        <w:t>mode</w:t>
      </w:r>
      <w:r w:rsidRPr="00614297">
        <w:rPr>
          <w:rFonts w:eastAsia="Times New Roman" w:cs="Times New Roman"/>
          <w:szCs w:val="28"/>
          <w:lang w:eastAsia="ru-RU"/>
        </w:rPr>
        <w:t>(</w:t>
      </w:r>
      <w:r w:rsidRPr="00614297">
        <w:rPr>
          <w:rFonts w:eastAsia="Times New Roman" w:cs="Times New Roman"/>
          <w:szCs w:val="28"/>
          <w:lang w:val="en-US" w:eastAsia="ru-RU"/>
        </w:rPr>
        <w:t>WIFI</w:t>
      </w:r>
      <w:r w:rsidRPr="00614297">
        <w:rPr>
          <w:rFonts w:eastAsia="Times New Roman" w:cs="Times New Roman"/>
          <w:szCs w:val="28"/>
          <w:lang w:eastAsia="ru-RU"/>
        </w:rPr>
        <w:t>_</w:t>
      </w:r>
      <w:r w:rsidRPr="00614297">
        <w:rPr>
          <w:rFonts w:eastAsia="Times New Roman" w:cs="Times New Roman"/>
          <w:szCs w:val="28"/>
          <w:lang w:val="en-US" w:eastAsia="ru-RU"/>
        </w:rPr>
        <w:t>STA</w:t>
      </w:r>
      <w:r w:rsidRPr="00614297">
        <w:rPr>
          <w:rFonts w:eastAsia="Times New Roman" w:cs="Times New Roman"/>
          <w:szCs w:val="28"/>
          <w:lang w:eastAsia="ru-RU"/>
        </w:rPr>
        <w:t xml:space="preserve">); </w:t>
      </w:r>
    </w:p>
    <w:p w14:paraId="33483335" w14:textId="19BBC041" w:rsidR="00614297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</w:t>
      </w:r>
      <w:r w:rsidRPr="00614297">
        <w:rPr>
          <w:rFonts w:eastAsia="Times New Roman" w:cs="Times New Roman"/>
          <w:szCs w:val="28"/>
          <w:lang w:val="en-US" w:eastAsia="ru-RU"/>
        </w:rPr>
        <w:t>WiFi.disconnect();</w:t>
      </w:r>
    </w:p>
    <w:p w14:paraId="52CB4C96" w14:textId="4F6D456A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if (memory.status)</w:t>
      </w:r>
    </w:p>
    <w:p w14:paraId="2E0CC5B5" w14:textId="100EA262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{</w:t>
      </w:r>
    </w:p>
    <w:p w14:paraId="1C7835E3" w14:textId="64878426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WiFi.SetConnection();</w:t>
      </w:r>
    </w:p>
    <w:p w14:paraId="203AF6B3" w14:textId="4D3F4A35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}</w:t>
      </w:r>
    </w:p>
    <w:p w14:paraId="52D02B18" w14:textId="77777777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else </w:t>
      </w:r>
    </w:p>
    <w:p w14:paraId="13056691" w14:textId="77777777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{</w:t>
      </w:r>
    </w:p>
    <w:p w14:paraId="55FA584E" w14:textId="77777777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ssid = DEFAULT_SSID;</w:t>
      </w:r>
    </w:p>
    <w:p w14:paraId="2954FAB0" w14:textId="2B9A279F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password = DEFAULT_PASSWORD; </w:t>
      </w:r>
    </w:p>
    <w:p w14:paraId="405C8A1A" w14:textId="7C66F4F9" w:rsidR="0061298F" w:rsidRPr="00614297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}</w:t>
      </w:r>
    </w:p>
    <w:p w14:paraId="5B36C588" w14:textId="77777777" w:rsidR="00614297" w:rsidRPr="0061298F" w:rsidRDefault="00614297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F8BFC46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if (SPIFFSWorking) </w:t>
      </w:r>
    </w:p>
    <w:p w14:paraId="0859C347" w14:textId="0C6B581D" w:rsid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{</w:t>
      </w:r>
    </w:p>
    <w:p w14:paraId="0D1FFBEC" w14:textId="1A64F9E4" w:rsidR="004917AE" w:rsidRPr="001A10F2" w:rsidRDefault="004917AE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 xml:space="preserve">        </w:t>
      </w:r>
      <w:r w:rsidRPr="001A10F2">
        <w:rPr>
          <w:rFonts w:eastAsia="Times New Roman" w:cs="Times New Roman"/>
          <w:szCs w:val="28"/>
          <w:lang w:val="en-US" w:eastAsia="ru-RU"/>
        </w:rPr>
        <w:t>//</w:t>
      </w:r>
      <w:r w:rsidRPr="001A10F2">
        <w:rPr>
          <w:rFonts w:eastAsia="Times New Roman" w:cs="Times New Roman"/>
          <w:szCs w:val="28"/>
          <w:lang w:eastAsia="ru-RU"/>
        </w:rPr>
        <w:t>Настройка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маршрутизации</w:t>
      </w:r>
      <w:r w:rsidRPr="001A10F2">
        <w:rPr>
          <w:rFonts w:eastAsia="Times New Roman" w:cs="Times New Roman"/>
          <w:szCs w:val="28"/>
          <w:lang w:val="en-US" w:eastAsia="ru-RU"/>
        </w:rPr>
        <w:t> </w:t>
      </w:r>
      <w:r w:rsidRPr="001A10F2">
        <w:rPr>
          <w:rFonts w:eastAsia="Times New Roman" w:cs="Times New Roman"/>
          <w:szCs w:val="28"/>
          <w:lang w:eastAsia="ru-RU"/>
        </w:rPr>
        <w:t>сервера</w:t>
      </w:r>
    </w:p>
    <w:p w14:paraId="76A536F5" w14:textId="0F3F59F9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erver.on("/", HTTP_GET, handleNotFound); </w:t>
      </w:r>
    </w:p>
    <w:p w14:paraId="3B3A4FBD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erver.onNotFound(handleNotFound);</w:t>
      </w:r>
    </w:p>
    <w:p w14:paraId="4711CD84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11062237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erver.on("/style.css", HTTP_GET, [](AsyncWebServerRequest *request) {</w:t>
      </w:r>
    </w:p>
    <w:p w14:paraId="335B429E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    request-&gt;send(SPIFFS, "/style.css", "text/css");</w:t>
      </w:r>
    </w:p>
    <w:p w14:paraId="4F176870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});</w:t>
      </w:r>
    </w:p>
    <w:p w14:paraId="500E5DA3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erver.on("/font-awsome all.css", HTTP_GET, [](AsyncWebServerRequest *request) {</w:t>
      </w:r>
    </w:p>
    <w:p w14:paraId="522B24F5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    request-&gt;send(SPIFFS, "/font-awsome all.css", "text/css");</w:t>
      </w:r>
    </w:p>
    <w:p w14:paraId="5C35B6AD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});</w:t>
      </w:r>
    </w:p>
    <w:p w14:paraId="33D5EB09" w14:textId="2581C010" w:rsidR="001A10F2" w:rsidRPr="001A10F2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    …</w:t>
      </w:r>
    </w:p>
    <w:p w14:paraId="30A682AD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7EEFE87B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erver.begin();</w:t>
      </w:r>
    </w:p>
    <w:p w14:paraId="54B6BB61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if (MDSNWorking) {MDNS.addService("http", "tcp", 80);}</w:t>
      </w:r>
    </w:p>
    <w:p w14:paraId="013F6C75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</w:t>
      </w:r>
      <w:r w:rsidRPr="001A10F2">
        <w:rPr>
          <w:rFonts w:eastAsia="Times New Roman" w:cs="Times New Roman"/>
          <w:szCs w:val="28"/>
          <w:lang w:eastAsia="ru-RU"/>
        </w:rPr>
        <w:t>}</w:t>
      </w:r>
    </w:p>
    <w:p w14:paraId="79306D69" w14:textId="77777777" w:rsidR="001A10F2" w:rsidRPr="001A10F2" w:rsidRDefault="001A10F2" w:rsidP="00B221D3">
      <w:pPr>
        <w:spacing w:after="240" w:line="285" w:lineRule="atLeast"/>
        <w:ind w:firstLine="0"/>
        <w:rPr>
          <w:rFonts w:eastAsia="Times New Roman" w:cs="Times New Roman"/>
          <w:szCs w:val="28"/>
          <w:lang w:eastAsia="ru-RU"/>
        </w:rPr>
      </w:pPr>
    </w:p>
    <w:p w14:paraId="51E25C17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A10F2">
        <w:rPr>
          <w:rFonts w:eastAsia="Times New Roman" w:cs="Times New Roman"/>
          <w:szCs w:val="28"/>
          <w:lang w:eastAsia="ru-RU"/>
        </w:rPr>
        <w:t>    //Обновление по сети</w:t>
      </w:r>
    </w:p>
    <w:p w14:paraId="73F3C8FA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A10F2">
        <w:rPr>
          <w:rFonts w:eastAsia="Times New Roman" w:cs="Times New Roman"/>
          <w:szCs w:val="28"/>
          <w:lang w:eastAsia="ru-RU"/>
        </w:rPr>
        <w:t>    ArduinoOTA.onStart([]                                                           </w:t>
      </w:r>
    </w:p>
    <w:p w14:paraId="6A720ADD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eastAsia="ru-RU"/>
        </w:rPr>
        <w:t>    </w:t>
      </w:r>
      <w:r w:rsidRPr="001A10F2">
        <w:rPr>
          <w:rFonts w:eastAsia="Times New Roman" w:cs="Times New Roman"/>
          <w:szCs w:val="28"/>
          <w:lang w:val="en-US" w:eastAsia="ru-RU"/>
        </w:rPr>
        <w:t>{</w:t>
      </w:r>
    </w:p>
    <w:p w14:paraId="3417BDCB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String type;</w:t>
      </w:r>
    </w:p>
    <w:p w14:paraId="0DD8D1BE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if (ArduinoOTA.getCommand() == U_FLASH) {type = "sketch";}</w:t>
      </w:r>
    </w:p>
    <w:p w14:paraId="51F313F4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else {type = "filesystem";}</w:t>
      </w:r>
    </w:p>
    <w:p w14:paraId="75515EBD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    if (SPIFFSWorking) {SPIFFS.end();}</w:t>
      </w:r>
    </w:p>
    <w:p w14:paraId="6C498C2B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});</w:t>
      </w:r>
    </w:p>
    <w:p w14:paraId="6C431BE3" w14:textId="36C1CDE9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    ArduinoOTA.begin();    </w:t>
      </w:r>
    </w:p>
    <w:p w14:paraId="6591B89E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}</w:t>
      </w:r>
    </w:p>
    <w:p w14:paraId="226467A2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00E86A5A" w14:textId="77777777" w:rsidR="001A10F2" w:rsidRP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A10F2">
        <w:rPr>
          <w:rFonts w:eastAsia="Times New Roman" w:cs="Times New Roman"/>
          <w:szCs w:val="28"/>
          <w:lang w:val="en-US" w:eastAsia="ru-RU"/>
        </w:rPr>
        <w:t>void loop()</w:t>
      </w:r>
    </w:p>
    <w:p w14:paraId="2B56F8A4" w14:textId="6B4B4DB4" w:rsidR="001A10F2" w:rsidRPr="001772CC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{</w:t>
      </w:r>
    </w:p>
    <w:p w14:paraId="3934D681" w14:textId="51589E38" w:rsidR="001A10F2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 w:rsidRPr="001772CC">
        <w:rPr>
          <w:rFonts w:eastAsia="Times New Roman" w:cs="Times New Roman"/>
          <w:szCs w:val="28"/>
          <w:lang w:val="en-US" w:eastAsia="ru-RU"/>
        </w:rPr>
        <w:t>    ArduinoOTA</w:t>
      </w:r>
      <w:r w:rsidRPr="0061298F">
        <w:rPr>
          <w:rFonts w:eastAsia="Times New Roman" w:cs="Times New Roman"/>
          <w:szCs w:val="28"/>
          <w:lang w:eastAsia="ru-RU"/>
        </w:rPr>
        <w:t>.</w:t>
      </w:r>
      <w:r w:rsidRPr="001772CC">
        <w:rPr>
          <w:rFonts w:eastAsia="Times New Roman" w:cs="Times New Roman"/>
          <w:szCs w:val="28"/>
          <w:lang w:val="en-US" w:eastAsia="ru-RU"/>
        </w:rPr>
        <w:t>handle</w:t>
      </w:r>
      <w:r w:rsidRPr="0061298F">
        <w:rPr>
          <w:rFonts w:eastAsia="Times New Roman" w:cs="Times New Roman"/>
          <w:szCs w:val="28"/>
          <w:lang w:eastAsia="ru-RU"/>
        </w:rPr>
        <w:t>();</w:t>
      </w:r>
      <w:r w:rsidR="0061298F" w:rsidRPr="0061298F">
        <w:rPr>
          <w:rFonts w:eastAsia="Times New Roman" w:cs="Times New Roman"/>
          <w:szCs w:val="28"/>
          <w:lang w:eastAsia="ru-RU"/>
        </w:rPr>
        <w:t xml:space="preserve"> //</w:t>
      </w:r>
      <w:r w:rsidR="0061298F">
        <w:rPr>
          <w:rFonts w:eastAsia="Times New Roman" w:cs="Times New Roman"/>
          <w:szCs w:val="28"/>
          <w:lang w:eastAsia="ru-RU"/>
        </w:rPr>
        <w:t>Проверка на наличие обновлений прошивки</w:t>
      </w:r>
    </w:p>
    <w:p w14:paraId="4FBAA8FA" w14:textId="5F5B2114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</w:t>
      </w:r>
    </w:p>
    <w:p w14:paraId="4610F4D3" w14:textId="2B023542" w:rsidR="0061298F" w:rsidRP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//</w:t>
      </w:r>
      <w:r>
        <w:rPr>
          <w:rFonts w:eastAsia="Times New Roman" w:cs="Times New Roman"/>
          <w:szCs w:val="28"/>
          <w:lang w:eastAsia="ru-RU"/>
        </w:rPr>
        <w:t>Опрос клавиатуры</w:t>
      </w:r>
    </w:p>
    <w:p w14:paraId="045E9B0D" w14:textId="0EC1FA79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61298F">
        <w:rPr>
          <w:rFonts w:eastAsia="Times New Roman" w:cs="Times New Roman"/>
          <w:szCs w:val="28"/>
          <w:lang w:val="en-US"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char tempKey = keyboard.readKey(10);</w:t>
      </w:r>
    </w:p>
    <w:p w14:paraId="42B2B119" w14:textId="067CF70A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if (!tempKey) {}</w:t>
      </w:r>
    </w:p>
    <w:p w14:paraId="031DEC2A" w14:textId="010D15D5" w:rsidR="0061298F" w:rsidRDefault="0061298F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else if (tempKey == </w:t>
      </w:r>
      <w:r w:rsidR="00B221D3">
        <w:rPr>
          <w:rFonts w:eastAsia="Times New Roman" w:cs="Times New Roman"/>
          <w:szCs w:val="28"/>
          <w:lang w:val="en-US" w:eastAsia="ru-RU"/>
        </w:rPr>
        <w:t>13 or tempKey == 14</w:t>
      </w:r>
      <w:r w:rsidR="00B221D3" w:rsidRPr="00B221D3">
        <w:rPr>
          <w:rFonts w:eastAsia="Times New Roman" w:cs="Times New Roman"/>
          <w:szCs w:val="28"/>
          <w:lang w:val="en-US" w:eastAsia="ru-RU"/>
        </w:rPr>
        <w:t xml:space="preserve"> </w:t>
      </w:r>
      <w:r w:rsidR="00B221D3">
        <w:rPr>
          <w:rFonts w:eastAsia="Times New Roman" w:cs="Times New Roman"/>
          <w:szCs w:val="28"/>
          <w:lang w:val="en-US" w:eastAsia="ru-RU"/>
        </w:rPr>
        <w:t>or tempKey == 15</w:t>
      </w:r>
      <w:r w:rsidR="00B221D3" w:rsidRPr="00B221D3">
        <w:rPr>
          <w:rFonts w:eastAsia="Times New Roman" w:cs="Times New Roman"/>
          <w:szCs w:val="28"/>
          <w:lang w:val="en-US" w:eastAsia="ru-RU"/>
        </w:rPr>
        <w:t xml:space="preserve"> </w:t>
      </w:r>
      <w:r w:rsidR="00B221D3">
        <w:rPr>
          <w:rFonts w:eastAsia="Times New Roman" w:cs="Times New Roman"/>
          <w:szCs w:val="28"/>
          <w:lang w:val="en-US" w:eastAsia="ru-RU"/>
        </w:rPr>
        <w:t>or tempKey == 16){openMenu();}</w:t>
      </w:r>
    </w:p>
    <w:p w14:paraId="6E0B501D" w14:textId="16E662F1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else {readPassword();)}</w:t>
      </w:r>
    </w:p>
    <w:p w14:paraId="1F6E6BC7" w14:textId="6A297BEB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5483E347" w14:textId="0D3C4E32" w:rsidR="00B221D3" w:rsidRP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//</w:t>
      </w:r>
      <w:r>
        <w:rPr>
          <w:rFonts w:eastAsia="Times New Roman" w:cs="Times New Roman"/>
          <w:szCs w:val="28"/>
          <w:lang w:eastAsia="ru-RU"/>
        </w:rPr>
        <w:t>Опрос</w:t>
      </w:r>
      <w:r w:rsidRPr="00B221D3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сканера</w:t>
      </w:r>
      <w:r w:rsidRPr="00B221D3">
        <w:rPr>
          <w:rFonts w:eastAsia="Times New Roman" w:cs="Times New Roman"/>
          <w:szCs w:val="28"/>
          <w:lang w:val="en-US"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отпечатков</w:t>
      </w:r>
    </w:p>
    <w:p w14:paraId="6B32A7F4" w14:textId="6DB56B51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B221D3">
        <w:rPr>
          <w:rFonts w:eastAsia="Times New Roman" w:cs="Times New Roman"/>
          <w:szCs w:val="28"/>
          <w:lang w:val="en-US"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int tempNumb = fingerprint.scan(10);</w:t>
      </w:r>
    </w:p>
    <w:p w14:paraId="1763C4CE" w14:textId="07927644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if (tempNumb != 0) {checkRols(tempNumb);}</w:t>
      </w:r>
    </w:p>
    <w:p w14:paraId="18CFCF98" w14:textId="775BB93B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</w:p>
    <w:p w14:paraId="14DE036C" w14:textId="51C27300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//</w:t>
      </w:r>
      <w:r>
        <w:rPr>
          <w:rFonts w:eastAsia="Times New Roman" w:cs="Times New Roman"/>
          <w:szCs w:val="28"/>
          <w:lang w:eastAsia="ru-RU"/>
        </w:rPr>
        <w:t xml:space="preserve">Опрос сканера </w:t>
      </w:r>
      <w:r>
        <w:rPr>
          <w:rFonts w:eastAsia="Times New Roman" w:cs="Times New Roman"/>
          <w:szCs w:val="28"/>
          <w:lang w:val="en-US" w:eastAsia="ru-RU"/>
        </w:rPr>
        <w:t>RFID</w:t>
      </w:r>
      <w:r>
        <w:rPr>
          <w:rFonts w:eastAsia="Times New Roman" w:cs="Times New Roman"/>
          <w:szCs w:val="28"/>
          <w:lang w:eastAsia="ru-RU"/>
        </w:rPr>
        <w:t xml:space="preserve"> меток</w:t>
      </w:r>
    </w:p>
    <w:p w14:paraId="4B3CDDAC" w14:textId="2E25A57C" w:rsid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B221D3">
        <w:rPr>
          <w:rFonts w:eastAsia="Times New Roman" w:cs="Times New Roman"/>
          <w:szCs w:val="28"/>
          <w:lang w:val="en-US" w:eastAsia="ru-RU"/>
        </w:rPr>
        <w:t xml:space="preserve">    </w:t>
      </w:r>
      <w:r>
        <w:rPr>
          <w:rFonts w:eastAsia="Times New Roman" w:cs="Times New Roman"/>
          <w:szCs w:val="28"/>
          <w:lang w:val="en-US" w:eastAsia="ru-RU"/>
        </w:rPr>
        <w:t>int tempNumb = cardreader.readID();</w:t>
      </w:r>
    </w:p>
    <w:p w14:paraId="2BC29693" w14:textId="62AB80AB" w:rsidR="00B221D3" w:rsidRPr="00B221D3" w:rsidRDefault="00B221D3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>
        <w:rPr>
          <w:rFonts w:eastAsia="Times New Roman" w:cs="Times New Roman"/>
          <w:szCs w:val="28"/>
          <w:lang w:val="en-US" w:eastAsia="ru-RU"/>
        </w:rPr>
        <w:t xml:space="preserve">    if (tempNumb != 0) {checkRols(tempNumb);}</w:t>
      </w:r>
    </w:p>
    <w:p w14:paraId="3B15DF5E" w14:textId="77777777" w:rsidR="001A10F2" w:rsidRPr="0061298F" w:rsidRDefault="001A10F2" w:rsidP="00B221D3">
      <w:pPr>
        <w:spacing w:line="285" w:lineRule="atLeast"/>
        <w:ind w:firstLine="0"/>
        <w:rPr>
          <w:rFonts w:eastAsia="Times New Roman" w:cs="Times New Roman"/>
          <w:szCs w:val="28"/>
          <w:lang w:val="en-US" w:eastAsia="ru-RU"/>
        </w:rPr>
      </w:pPr>
      <w:r w:rsidRPr="0061298F">
        <w:rPr>
          <w:rFonts w:eastAsia="Times New Roman" w:cs="Times New Roman"/>
          <w:szCs w:val="28"/>
          <w:lang w:val="en-US" w:eastAsia="ru-RU"/>
        </w:rPr>
        <w:t>}</w:t>
      </w:r>
    </w:p>
    <w:p w14:paraId="23445E30" w14:textId="46836032" w:rsidR="00B97ACA" w:rsidRPr="0061298F" w:rsidRDefault="00B97ACA" w:rsidP="001A10F2">
      <w:pPr>
        <w:ind w:firstLine="0"/>
        <w:rPr>
          <w:rFonts w:cs="Times New Roman"/>
          <w:szCs w:val="28"/>
          <w:highlight w:val="red"/>
          <w:lang w:val="en-US"/>
        </w:rPr>
      </w:pPr>
    </w:p>
    <w:sectPr w:rsidR="00B97ACA" w:rsidRPr="0061298F" w:rsidSect="00CE53A9">
      <w:footerReference w:type="default" r:id="rId14"/>
      <w:pgSz w:w="11906" w:h="16838" w:code="9"/>
      <w:pgMar w:top="1134" w:right="567" w:bottom="1134" w:left="1134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A180DF" w14:textId="77777777" w:rsidR="005B19D1" w:rsidRDefault="005B19D1" w:rsidP="00EB4582">
      <w:pPr>
        <w:spacing w:line="240" w:lineRule="auto"/>
      </w:pPr>
      <w:r>
        <w:separator/>
      </w:r>
    </w:p>
  </w:endnote>
  <w:endnote w:type="continuationSeparator" w:id="0">
    <w:p w14:paraId="40F4CCCD" w14:textId="77777777" w:rsidR="005B19D1" w:rsidRDefault="005B19D1" w:rsidP="00EB4582">
      <w:pPr>
        <w:spacing w:line="240" w:lineRule="auto"/>
      </w:pPr>
      <w:r>
        <w:continuationSeparator/>
      </w:r>
    </w:p>
  </w:endnote>
  <w:endnote w:type="continuationNotice" w:id="1">
    <w:p w14:paraId="13B0BE25" w14:textId="77777777" w:rsidR="005B19D1" w:rsidRDefault="005B19D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DejaVu Sans">
    <w:altName w:val="Verdan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88061942"/>
      <w:docPartObj>
        <w:docPartGallery w:val="Page Numbers (Bottom of Page)"/>
        <w:docPartUnique/>
      </w:docPartObj>
    </w:sdtPr>
    <w:sdtContent>
      <w:p w14:paraId="11E8A802" w14:textId="0C6CB76E" w:rsidR="005B19D1" w:rsidRDefault="005B19D1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474B589" w14:textId="37117583" w:rsidR="005B19D1" w:rsidRDefault="005B19D1" w:rsidP="008E6479">
    <w:pPr>
      <w:pStyle w:val="ad"/>
      <w:spacing w:line="360" w:lineRule="auto"/>
      <w:ind w:firstLine="0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5EBE6C" w14:textId="46CE736B" w:rsidR="005B19D1" w:rsidRDefault="005B19D1" w:rsidP="00CE53A9">
    <w:pPr>
      <w:pStyle w:val="ad"/>
      <w:spacing w:line="360" w:lineRule="auto"/>
      <w:ind w:firstLine="0"/>
      <w:jc w:val="center"/>
    </w:pPr>
  </w:p>
  <w:p w14:paraId="34C6A3FE" w14:textId="77777777" w:rsidR="005B19D1" w:rsidRDefault="005B19D1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9AD302" w14:textId="77777777" w:rsidR="005B19D1" w:rsidRDefault="005B19D1" w:rsidP="00EB4582">
      <w:pPr>
        <w:spacing w:line="240" w:lineRule="auto"/>
      </w:pPr>
      <w:r>
        <w:separator/>
      </w:r>
    </w:p>
  </w:footnote>
  <w:footnote w:type="continuationSeparator" w:id="0">
    <w:p w14:paraId="0CFBB25B" w14:textId="77777777" w:rsidR="005B19D1" w:rsidRDefault="005B19D1" w:rsidP="00EB4582">
      <w:pPr>
        <w:spacing w:line="240" w:lineRule="auto"/>
      </w:pPr>
      <w:r>
        <w:continuationSeparator/>
      </w:r>
    </w:p>
  </w:footnote>
  <w:footnote w:type="continuationNotice" w:id="1">
    <w:p w14:paraId="1356FCD7" w14:textId="77777777" w:rsidR="005B19D1" w:rsidRDefault="005B19D1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1271A"/>
    <w:multiLevelType w:val="multilevel"/>
    <w:tmpl w:val="941A0C56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0D85482"/>
    <w:multiLevelType w:val="hybridMultilevel"/>
    <w:tmpl w:val="8AB016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816CD1"/>
    <w:multiLevelType w:val="hybridMultilevel"/>
    <w:tmpl w:val="D9F2C8D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DB47F4D"/>
    <w:multiLevelType w:val="hybridMultilevel"/>
    <w:tmpl w:val="D9D414D8"/>
    <w:lvl w:ilvl="0" w:tplc="3FB8DC3C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59E4DAB4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E7F78DB"/>
    <w:multiLevelType w:val="hybridMultilevel"/>
    <w:tmpl w:val="919695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637F55C9"/>
    <w:multiLevelType w:val="hybridMultilevel"/>
    <w:tmpl w:val="01EAE77E"/>
    <w:lvl w:ilvl="0" w:tplc="8C40047C">
      <w:start w:val="1"/>
      <w:numFmt w:val="decimal"/>
      <w:pStyle w:val="1"/>
      <w:lvlText w:val="%1"/>
      <w:lvlJc w:val="left"/>
      <w:pPr>
        <w:ind w:left="1429" w:hanging="360"/>
      </w:pPr>
      <w:rPr>
        <w:rFonts w:hint="default"/>
      </w:rPr>
    </w:lvl>
    <w:lvl w:ilvl="1" w:tplc="6F0202D2">
      <w:start w:val="1"/>
      <w:numFmt w:val="decimal"/>
      <w:lvlText w:val="%2."/>
      <w:lvlJc w:val="left"/>
      <w:pPr>
        <w:ind w:left="3289" w:hanging="15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34A246E"/>
    <w:multiLevelType w:val="hybridMultilevel"/>
    <w:tmpl w:val="B6F456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5"/>
  </w:num>
  <w:num w:numId="6">
    <w:abstractNumId w:val="2"/>
  </w:num>
  <w:num w:numId="7">
    <w:abstractNumId w:val="6"/>
  </w:num>
  <w:num w:numId="8">
    <w:abstractNumId w:val="3"/>
  </w:num>
  <w:num w:numId="9">
    <w:abstractNumId w:val="7"/>
  </w:num>
  <w:num w:numId="10">
    <w:abstractNumId w:val="9"/>
  </w:num>
  <w:num w:numId="11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09"/>
  <w:drawingGridHorizontalSpacing w:val="140"/>
  <w:displayHorizontalDrawingGridEvery w:val="2"/>
  <w:characterSpacingControl w:val="doNotCompress"/>
  <w:savePreviewPicture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0896"/>
    <w:rsid w:val="00000BB4"/>
    <w:rsid w:val="00000D4D"/>
    <w:rsid w:val="00000F81"/>
    <w:rsid w:val="00001B11"/>
    <w:rsid w:val="00002EEB"/>
    <w:rsid w:val="0000335D"/>
    <w:rsid w:val="00004B63"/>
    <w:rsid w:val="000075B1"/>
    <w:rsid w:val="00007B6B"/>
    <w:rsid w:val="000108C0"/>
    <w:rsid w:val="00015900"/>
    <w:rsid w:val="00015A53"/>
    <w:rsid w:val="000169FB"/>
    <w:rsid w:val="00016CE5"/>
    <w:rsid w:val="00017209"/>
    <w:rsid w:val="00017368"/>
    <w:rsid w:val="000175EB"/>
    <w:rsid w:val="00017D53"/>
    <w:rsid w:val="00017F4B"/>
    <w:rsid w:val="00021E32"/>
    <w:rsid w:val="00023848"/>
    <w:rsid w:val="00023925"/>
    <w:rsid w:val="000253C9"/>
    <w:rsid w:val="000257B8"/>
    <w:rsid w:val="00025E5A"/>
    <w:rsid w:val="00026270"/>
    <w:rsid w:val="00027578"/>
    <w:rsid w:val="0003106B"/>
    <w:rsid w:val="00034066"/>
    <w:rsid w:val="0003407B"/>
    <w:rsid w:val="0003501F"/>
    <w:rsid w:val="00035094"/>
    <w:rsid w:val="00035B2A"/>
    <w:rsid w:val="0003633F"/>
    <w:rsid w:val="00036669"/>
    <w:rsid w:val="0003695E"/>
    <w:rsid w:val="00040799"/>
    <w:rsid w:val="0004253B"/>
    <w:rsid w:val="00044C5C"/>
    <w:rsid w:val="00044F30"/>
    <w:rsid w:val="00045E1E"/>
    <w:rsid w:val="000461BA"/>
    <w:rsid w:val="00047C1B"/>
    <w:rsid w:val="00051106"/>
    <w:rsid w:val="00051A8D"/>
    <w:rsid w:val="000525A7"/>
    <w:rsid w:val="000543D9"/>
    <w:rsid w:val="0005594C"/>
    <w:rsid w:val="00055D3E"/>
    <w:rsid w:val="00056669"/>
    <w:rsid w:val="00056CF2"/>
    <w:rsid w:val="00060181"/>
    <w:rsid w:val="00060438"/>
    <w:rsid w:val="0006276A"/>
    <w:rsid w:val="00062D38"/>
    <w:rsid w:val="00063855"/>
    <w:rsid w:val="000667B8"/>
    <w:rsid w:val="00066A59"/>
    <w:rsid w:val="00070909"/>
    <w:rsid w:val="00071A1E"/>
    <w:rsid w:val="00071DF7"/>
    <w:rsid w:val="00071EA8"/>
    <w:rsid w:val="0007381E"/>
    <w:rsid w:val="00075DC8"/>
    <w:rsid w:val="00077B1D"/>
    <w:rsid w:val="00077D0E"/>
    <w:rsid w:val="00080744"/>
    <w:rsid w:val="000817B9"/>
    <w:rsid w:val="00082AEB"/>
    <w:rsid w:val="00082F2E"/>
    <w:rsid w:val="000834D9"/>
    <w:rsid w:val="00084643"/>
    <w:rsid w:val="00085414"/>
    <w:rsid w:val="00085D70"/>
    <w:rsid w:val="000861EF"/>
    <w:rsid w:val="00087386"/>
    <w:rsid w:val="000917A4"/>
    <w:rsid w:val="00091ACF"/>
    <w:rsid w:val="00091D56"/>
    <w:rsid w:val="000924DD"/>
    <w:rsid w:val="00092D23"/>
    <w:rsid w:val="00092DBC"/>
    <w:rsid w:val="00093256"/>
    <w:rsid w:val="000940E1"/>
    <w:rsid w:val="000942E8"/>
    <w:rsid w:val="0009552C"/>
    <w:rsid w:val="00095DDB"/>
    <w:rsid w:val="00096879"/>
    <w:rsid w:val="000971FC"/>
    <w:rsid w:val="000A04E8"/>
    <w:rsid w:val="000A1320"/>
    <w:rsid w:val="000A19E8"/>
    <w:rsid w:val="000A1AB0"/>
    <w:rsid w:val="000A1E0A"/>
    <w:rsid w:val="000A1F71"/>
    <w:rsid w:val="000A2667"/>
    <w:rsid w:val="000A579A"/>
    <w:rsid w:val="000A5C6D"/>
    <w:rsid w:val="000A623F"/>
    <w:rsid w:val="000A69C4"/>
    <w:rsid w:val="000B01AE"/>
    <w:rsid w:val="000B01C3"/>
    <w:rsid w:val="000B053E"/>
    <w:rsid w:val="000B0C16"/>
    <w:rsid w:val="000B12AD"/>
    <w:rsid w:val="000B1C9D"/>
    <w:rsid w:val="000B2C8A"/>
    <w:rsid w:val="000B2F06"/>
    <w:rsid w:val="000B33DB"/>
    <w:rsid w:val="000B4B63"/>
    <w:rsid w:val="000B5770"/>
    <w:rsid w:val="000B59FE"/>
    <w:rsid w:val="000B5A82"/>
    <w:rsid w:val="000B60FC"/>
    <w:rsid w:val="000B71FF"/>
    <w:rsid w:val="000B7D16"/>
    <w:rsid w:val="000C0520"/>
    <w:rsid w:val="000C0B5F"/>
    <w:rsid w:val="000C15BA"/>
    <w:rsid w:val="000C1D50"/>
    <w:rsid w:val="000C24BB"/>
    <w:rsid w:val="000C2914"/>
    <w:rsid w:val="000C38B4"/>
    <w:rsid w:val="000C4837"/>
    <w:rsid w:val="000C5214"/>
    <w:rsid w:val="000C62D0"/>
    <w:rsid w:val="000C6845"/>
    <w:rsid w:val="000C71D7"/>
    <w:rsid w:val="000C75CF"/>
    <w:rsid w:val="000C7B11"/>
    <w:rsid w:val="000D0ADE"/>
    <w:rsid w:val="000D0C66"/>
    <w:rsid w:val="000D2743"/>
    <w:rsid w:val="000D381C"/>
    <w:rsid w:val="000D6489"/>
    <w:rsid w:val="000D6B86"/>
    <w:rsid w:val="000D7B90"/>
    <w:rsid w:val="000E06DE"/>
    <w:rsid w:val="000E2A20"/>
    <w:rsid w:val="000E3A37"/>
    <w:rsid w:val="000E484E"/>
    <w:rsid w:val="000E4F9F"/>
    <w:rsid w:val="000E6362"/>
    <w:rsid w:val="000E77F1"/>
    <w:rsid w:val="000F2DEE"/>
    <w:rsid w:val="000F3C41"/>
    <w:rsid w:val="000F3DFA"/>
    <w:rsid w:val="000F4D2E"/>
    <w:rsid w:val="000F5024"/>
    <w:rsid w:val="000F5B4D"/>
    <w:rsid w:val="000F6D3D"/>
    <w:rsid w:val="000F7C92"/>
    <w:rsid w:val="00100FC6"/>
    <w:rsid w:val="00101FCD"/>
    <w:rsid w:val="00101FFD"/>
    <w:rsid w:val="00102612"/>
    <w:rsid w:val="00104B35"/>
    <w:rsid w:val="001055D7"/>
    <w:rsid w:val="001068E1"/>
    <w:rsid w:val="001070A5"/>
    <w:rsid w:val="00107553"/>
    <w:rsid w:val="00110238"/>
    <w:rsid w:val="001114AF"/>
    <w:rsid w:val="00111A13"/>
    <w:rsid w:val="00112308"/>
    <w:rsid w:val="00112963"/>
    <w:rsid w:val="00112F13"/>
    <w:rsid w:val="00113D9E"/>
    <w:rsid w:val="001149D2"/>
    <w:rsid w:val="0011719C"/>
    <w:rsid w:val="00117DEE"/>
    <w:rsid w:val="00120FB5"/>
    <w:rsid w:val="00122CCD"/>
    <w:rsid w:val="00125101"/>
    <w:rsid w:val="001259CB"/>
    <w:rsid w:val="00125AFC"/>
    <w:rsid w:val="00125C2F"/>
    <w:rsid w:val="00126576"/>
    <w:rsid w:val="001272C9"/>
    <w:rsid w:val="0012749F"/>
    <w:rsid w:val="00130910"/>
    <w:rsid w:val="00132243"/>
    <w:rsid w:val="0013342C"/>
    <w:rsid w:val="001334DC"/>
    <w:rsid w:val="00133F64"/>
    <w:rsid w:val="001351D7"/>
    <w:rsid w:val="001358F7"/>
    <w:rsid w:val="00135963"/>
    <w:rsid w:val="0013606C"/>
    <w:rsid w:val="0014176A"/>
    <w:rsid w:val="00141997"/>
    <w:rsid w:val="00141FE5"/>
    <w:rsid w:val="001426AF"/>
    <w:rsid w:val="00143093"/>
    <w:rsid w:val="00144A42"/>
    <w:rsid w:val="00144ACB"/>
    <w:rsid w:val="001458C8"/>
    <w:rsid w:val="0014634B"/>
    <w:rsid w:val="00146373"/>
    <w:rsid w:val="00153354"/>
    <w:rsid w:val="00154D32"/>
    <w:rsid w:val="001552D9"/>
    <w:rsid w:val="00155F01"/>
    <w:rsid w:val="00157D4D"/>
    <w:rsid w:val="001658E6"/>
    <w:rsid w:val="001668CF"/>
    <w:rsid w:val="00166A71"/>
    <w:rsid w:val="00167A01"/>
    <w:rsid w:val="0017227A"/>
    <w:rsid w:val="00172832"/>
    <w:rsid w:val="00175C9B"/>
    <w:rsid w:val="001766E3"/>
    <w:rsid w:val="00176974"/>
    <w:rsid w:val="00176CB5"/>
    <w:rsid w:val="001772CC"/>
    <w:rsid w:val="001777EA"/>
    <w:rsid w:val="00177DD7"/>
    <w:rsid w:val="001809F2"/>
    <w:rsid w:val="00180B6C"/>
    <w:rsid w:val="00181935"/>
    <w:rsid w:val="00182165"/>
    <w:rsid w:val="00182F13"/>
    <w:rsid w:val="00184A38"/>
    <w:rsid w:val="00185C33"/>
    <w:rsid w:val="00187189"/>
    <w:rsid w:val="00187D25"/>
    <w:rsid w:val="00191089"/>
    <w:rsid w:val="00191DB4"/>
    <w:rsid w:val="00192671"/>
    <w:rsid w:val="00193095"/>
    <w:rsid w:val="0019353F"/>
    <w:rsid w:val="00195AA5"/>
    <w:rsid w:val="0019618C"/>
    <w:rsid w:val="00197407"/>
    <w:rsid w:val="001974F9"/>
    <w:rsid w:val="001A10F2"/>
    <w:rsid w:val="001A31B6"/>
    <w:rsid w:val="001A42B4"/>
    <w:rsid w:val="001A58FE"/>
    <w:rsid w:val="001A655A"/>
    <w:rsid w:val="001A6A21"/>
    <w:rsid w:val="001B066F"/>
    <w:rsid w:val="001B37B7"/>
    <w:rsid w:val="001B6369"/>
    <w:rsid w:val="001B6D83"/>
    <w:rsid w:val="001B7A38"/>
    <w:rsid w:val="001C1DA5"/>
    <w:rsid w:val="001C36F1"/>
    <w:rsid w:val="001C3C63"/>
    <w:rsid w:val="001C3F70"/>
    <w:rsid w:val="001C52EB"/>
    <w:rsid w:val="001C53F6"/>
    <w:rsid w:val="001C59B4"/>
    <w:rsid w:val="001C65A4"/>
    <w:rsid w:val="001C66FD"/>
    <w:rsid w:val="001C72F7"/>
    <w:rsid w:val="001D2C95"/>
    <w:rsid w:val="001D5D09"/>
    <w:rsid w:val="001D6503"/>
    <w:rsid w:val="001D678E"/>
    <w:rsid w:val="001D7C83"/>
    <w:rsid w:val="001E168E"/>
    <w:rsid w:val="001E1FE5"/>
    <w:rsid w:val="001E45DB"/>
    <w:rsid w:val="001E492F"/>
    <w:rsid w:val="001E495D"/>
    <w:rsid w:val="001E794B"/>
    <w:rsid w:val="001E7C68"/>
    <w:rsid w:val="001F0CFE"/>
    <w:rsid w:val="001F21DC"/>
    <w:rsid w:val="001F2454"/>
    <w:rsid w:val="001F3070"/>
    <w:rsid w:val="001F3483"/>
    <w:rsid w:val="001F4EE5"/>
    <w:rsid w:val="001F5458"/>
    <w:rsid w:val="001F759C"/>
    <w:rsid w:val="001F7E5A"/>
    <w:rsid w:val="00200226"/>
    <w:rsid w:val="00201468"/>
    <w:rsid w:val="00202C15"/>
    <w:rsid w:val="002035F7"/>
    <w:rsid w:val="00204EFE"/>
    <w:rsid w:val="002064C9"/>
    <w:rsid w:val="00206D68"/>
    <w:rsid w:val="00207A63"/>
    <w:rsid w:val="0021358D"/>
    <w:rsid w:val="002157B1"/>
    <w:rsid w:val="0021702E"/>
    <w:rsid w:val="002175BA"/>
    <w:rsid w:val="00220A4D"/>
    <w:rsid w:val="002218A6"/>
    <w:rsid w:val="00223FA7"/>
    <w:rsid w:val="00223FE6"/>
    <w:rsid w:val="002241B6"/>
    <w:rsid w:val="0023339E"/>
    <w:rsid w:val="00234A78"/>
    <w:rsid w:val="0023701C"/>
    <w:rsid w:val="00241A86"/>
    <w:rsid w:val="002422AB"/>
    <w:rsid w:val="0024421E"/>
    <w:rsid w:val="002444C4"/>
    <w:rsid w:val="002451C4"/>
    <w:rsid w:val="00245A47"/>
    <w:rsid w:val="00247EEF"/>
    <w:rsid w:val="002504E5"/>
    <w:rsid w:val="00250771"/>
    <w:rsid w:val="00251081"/>
    <w:rsid w:val="002515F9"/>
    <w:rsid w:val="00252FC9"/>
    <w:rsid w:val="00253509"/>
    <w:rsid w:val="00253979"/>
    <w:rsid w:val="00253D2F"/>
    <w:rsid w:val="00254175"/>
    <w:rsid w:val="0025467D"/>
    <w:rsid w:val="00255004"/>
    <w:rsid w:val="002560DC"/>
    <w:rsid w:val="00261EF9"/>
    <w:rsid w:val="002625F2"/>
    <w:rsid w:val="00262CE8"/>
    <w:rsid w:val="00264A9B"/>
    <w:rsid w:val="00264B68"/>
    <w:rsid w:val="0026640C"/>
    <w:rsid w:val="00267727"/>
    <w:rsid w:val="00267EED"/>
    <w:rsid w:val="00273979"/>
    <w:rsid w:val="00273E86"/>
    <w:rsid w:val="002742F3"/>
    <w:rsid w:val="002743C2"/>
    <w:rsid w:val="00275087"/>
    <w:rsid w:val="0027541B"/>
    <w:rsid w:val="00276A35"/>
    <w:rsid w:val="00276F60"/>
    <w:rsid w:val="00277120"/>
    <w:rsid w:val="00277376"/>
    <w:rsid w:val="00280583"/>
    <w:rsid w:val="002814D2"/>
    <w:rsid w:val="00281B40"/>
    <w:rsid w:val="00281CF8"/>
    <w:rsid w:val="00282B75"/>
    <w:rsid w:val="00284843"/>
    <w:rsid w:val="0028623D"/>
    <w:rsid w:val="00287BB0"/>
    <w:rsid w:val="002916F6"/>
    <w:rsid w:val="00291BD9"/>
    <w:rsid w:val="00293855"/>
    <w:rsid w:val="002938D9"/>
    <w:rsid w:val="00293A64"/>
    <w:rsid w:val="00293BE6"/>
    <w:rsid w:val="00295A5D"/>
    <w:rsid w:val="002961B0"/>
    <w:rsid w:val="00296316"/>
    <w:rsid w:val="00296F94"/>
    <w:rsid w:val="00297998"/>
    <w:rsid w:val="002A1D97"/>
    <w:rsid w:val="002A269A"/>
    <w:rsid w:val="002A289C"/>
    <w:rsid w:val="002A31F2"/>
    <w:rsid w:val="002A3334"/>
    <w:rsid w:val="002A4496"/>
    <w:rsid w:val="002A545A"/>
    <w:rsid w:val="002A62FD"/>
    <w:rsid w:val="002B0A48"/>
    <w:rsid w:val="002B0D33"/>
    <w:rsid w:val="002B1080"/>
    <w:rsid w:val="002B10A7"/>
    <w:rsid w:val="002B3FBB"/>
    <w:rsid w:val="002B4DF9"/>
    <w:rsid w:val="002B5182"/>
    <w:rsid w:val="002B54A1"/>
    <w:rsid w:val="002B595A"/>
    <w:rsid w:val="002B66D2"/>
    <w:rsid w:val="002B6993"/>
    <w:rsid w:val="002B69EA"/>
    <w:rsid w:val="002B6E2B"/>
    <w:rsid w:val="002B7193"/>
    <w:rsid w:val="002B7B4D"/>
    <w:rsid w:val="002C03AC"/>
    <w:rsid w:val="002C1DF5"/>
    <w:rsid w:val="002C3B35"/>
    <w:rsid w:val="002C401E"/>
    <w:rsid w:val="002C64A2"/>
    <w:rsid w:val="002C7844"/>
    <w:rsid w:val="002C7933"/>
    <w:rsid w:val="002D744A"/>
    <w:rsid w:val="002E049D"/>
    <w:rsid w:val="002E12AF"/>
    <w:rsid w:val="002E1B9C"/>
    <w:rsid w:val="002E1E50"/>
    <w:rsid w:val="002E2166"/>
    <w:rsid w:val="002E37F2"/>
    <w:rsid w:val="002E3BBD"/>
    <w:rsid w:val="002E5994"/>
    <w:rsid w:val="002E64F3"/>
    <w:rsid w:val="002E7013"/>
    <w:rsid w:val="002F0419"/>
    <w:rsid w:val="002F2024"/>
    <w:rsid w:val="002F34D7"/>
    <w:rsid w:val="002F462B"/>
    <w:rsid w:val="002F4A95"/>
    <w:rsid w:val="002F7436"/>
    <w:rsid w:val="00301EA0"/>
    <w:rsid w:val="00302973"/>
    <w:rsid w:val="00303341"/>
    <w:rsid w:val="00305909"/>
    <w:rsid w:val="003109EF"/>
    <w:rsid w:val="00310AD8"/>
    <w:rsid w:val="00310B5B"/>
    <w:rsid w:val="003111EE"/>
    <w:rsid w:val="00313372"/>
    <w:rsid w:val="003148FE"/>
    <w:rsid w:val="0031502B"/>
    <w:rsid w:val="003150EE"/>
    <w:rsid w:val="003203CE"/>
    <w:rsid w:val="003204A0"/>
    <w:rsid w:val="00322006"/>
    <w:rsid w:val="003229E1"/>
    <w:rsid w:val="00323420"/>
    <w:rsid w:val="00324A95"/>
    <w:rsid w:val="00325755"/>
    <w:rsid w:val="0032635D"/>
    <w:rsid w:val="003263DB"/>
    <w:rsid w:val="00326F5F"/>
    <w:rsid w:val="003274CF"/>
    <w:rsid w:val="00327912"/>
    <w:rsid w:val="00330202"/>
    <w:rsid w:val="003305AB"/>
    <w:rsid w:val="00330A8C"/>
    <w:rsid w:val="003321E8"/>
    <w:rsid w:val="0033469C"/>
    <w:rsid w:val="0033491C"/>
    <w:rsid w:val="00334A19"/>
    <w:rsid w:val="00334D3E"/>
    <w:rsid w:val="00335018"/>
    <w:rsid w:val="00337977"/>
    <w:rsid w:val="00337A17"/>
    <w:rsid w:val="00340A5C"/>
    <w:rsid w:val="00340C36"/>
    <w:rsid w:val="00341CDB"/>
    <w:rsid w:val="00343411"/>
    <w:rsid w:val="00350B67"/>
    <w:rsid w:val="003528CB"/>
    <w:rsid w:val="003537E4"/>
    <w:rsid w:val="00353BEB"/>
    <w:rsid w:val="00353F80"/>
    <w:rsid w:val="003550C7"/>
    <w:rsid w:val="00355FAE"/>
    <w:rsid w:val="00357D0D"/>
    <w:rsid w:val="00362181"/>
    <w:rsid w:val="003637CF"/>
    <w:rsid w:val="00364536"/>
    <w:rsid w:val="00365B40"/>
    <w:rsid w:val="003671CC"/>
    <w:rsid w:val="003673AD"/>
    <w:rsid w:val="003673EB"/>
    <w:rsid w:val="003678E1"/>
    <w:rsid w:val="003719DC"/>
    <w:rsid w:val="00372E7D"/>
    <w:rsid w:val="00372FD1"/>
    <w:rsid w:val="00373F01"/>
    <w:rsid w:val="00376B2C"/>
    <w:rsid w:val="00377E3F"/>
    <w:rsid w:val="00380A31"/>
    <w:rsid w:val="00381388"/>
    <w:rsid w:val="003822AC"/>
    <w:rsid w:val="003829C6"/>
    <w:rsid w:val="00383633"/>
    <w:rsid w:val="00384892"/>
    <w:rsid w:val="00384FC6"/>
    <w:rsid w:val="00385F92"/>
    <w:rsid w:val="00387AAD"/>
    <w:rsid w:val="00393291"/>
    <w:rsid w:val="0039411F"/>
    <w:rsid w:val="00394DD9"/>
    <w:rsid w:val="0039513B"/>
    <w:rsid w:val="003952BC"/>
    <w:rsid w:val="0039754A"/>
    <w:rsid w:val="0039755B"/>
    <w:rsid w:val="003A16DE"/>
    <w:rsid w:val="003A2212"/>
    <w:rsid w:val="003A3246"/>
    <w:rsid w:val="003A45D5"/>
    <w:rsid w:val="003A5219"/>
    <w:rsid w:val="003A546D"/>
    <w:rsid w:val="003A5646"/>
    <w:rsid w:val="003A608E"/>
    <w:rsid w:val="003A731C"/>
    <w:rsid w:val="003B1263"/>
    <w:rsid w:val="003B1559"/>
    <w:rsid w:val="003B2CF1"/>
    <w:rsid w:val="003B4361"/>
    <w:rsid w:val="003B5E0E"/>
    <w:rsid w:val="003B777B"/>
    <w:rsid w:val="003C2939"/>
    <w:rsid w:val="003C3913"/>
    <w:rsid w:val="003C3DF0"/>
    <w:rsid w:val="003C46C0"/>
    <w:rsid w:val="003C6A54"/>
    <w:rsid w:val="003C6C59"/>
    <w:rsid w:val="003D3017"/>
    <w:rsid w:val="003D3744"/>
    <w:rsid w:val="003D37A5"/>
    <w:rsid w:val="003D4C20"/>
    <w:rsid w:val="003D5915"/>
    <w:rsid w:val="003D656D"/>
    <w:rsid w:val="003D6946"/>
    <w:rsid w:val="003D7B6D"/>
    <w:rsid w:val="003E01AA"/>
    <w:rsid w:val="003E0487"/>
    <w:rsid w:val="003E0BFB"/>
    <w:rsid w:val="003E23D1"/>
    <w:rsid w:val="003E3D54"/>
    <w:rsid w:val="003E4993"/>
    <w:rsid w:val="003E4B9F"/>
    <w:rsid w:val="003E5270"/>
    <w:rsid w:val="003E5699"/>
    <w:rsid w:val="003E5D97"/>
    <w:rsid w:val="003E6BC4"/>
    <w:rsid w:val="003E7142"/>
    <w:rsid w:val="003F17D1"/>
    <w:rsid w:val="003F3873"/>
    <w:rsid w:val="003F5783"/>
    <w:rsid w:val="003F5F3C"/>
    <w:rsid w:val="0040069F"/>
    <w:rsid w:val="004008D9"/>
    <w:rsid w:val="00400B7D"/>
    <w:rsid w:val="00400C46"/>
    <w:rsid w:val="00401388"/>
    <w:rsid w:val="004022C6"/>
    <w:rsid w:val="00404D8A"/>
    <w:rsid w:val="00404EDB"/>
    <w:rsid w:val="00405CC2"/>
    <w:rsid w:val="004073FE"/>
    <w:rsid w:val="0041017F"/>
    <w:rsid w:val="004107D7"/>
    <w:rsid w:val="0041229E"/>
    <w:rsid w:val="004122C0"/>
    <w:rsid w:val="00414DD3"/>
    <w:rsid w:val="004150AF"/>
    <w:rsid w:val="00415760"/>
    <w:rsid w:val="00415F10"/>
    <w:rsid w:val="00421FD7"/>
    <w:rsid w:val="004227CE"/>
    <w:rsid w:val="004230D8"/>
    <w:rsid w:val="00424195"/>
    <w:rsid w:val="0042512C"/>
    <w:rsid w:val="00425E9B"/>
    <w:rsid w:val="00427C55"/>
    <w:rsid w:val="00427FED"/>
    <w:rsid w:val="00431B8B"/>
    <w:rsid w:val="00431CF6"/>
    <w:rsid w:val="00432361"/>
    <w:rsid w:val="00432AA2"/>
    <w:rsid w:val="00434B5B"/>
    <w:rsid w:val="00434DF6"/>
    <w:rsid w:val="00436230"/>
    <w:rsid w:val="004369F8"/>
    <w:rsid w:val="004402F1"/>
    <w:rsid w:val="004413B6"/>
    <w:rsid w:val="00442F4B"/>
    <w:rsid w:val="0044349F"/>
    <w:rsid w:val="00443C2D"/>
    <w:rsid w:val="00443C61"/>
    <w:rsid w:val="00445191"/>
    <w:rsid w:val="0044555D"/>
    <w:rsid w:val="004455C8"/>
    <w:rsid w:val="00445F88"/>
    <w:rsid w:val="004533F5"/>
    <w:rsid w:val="0045370D"/>
    <w:rsid w:val="00454304"/>
    <w:rsid w:val="00456A1A"/>
    <w:rsid w:val="00456F1E"/>
    <w:rsid w:val="004570FF"/>
    <w:rsid w:val="004574A0"/>
    <w:rsid w:val="00460AF1"/>
    <w:rsid w:val="00461513"/>
    <w:rsid w:val="00462CC6"/>
    <w:rsid w:val="004631E7"/>
    <w:rsid w:val="004644B6"/>
    <w:rsid w:val="004646E8"/>
    <w:rsid w:val="0046549B"/>
    <w:rsid w:val="004664D7"/>
    <w:rsid w:val="0047341C"/>
    <w:rsid w:val="00473662"/>
    <w:rsid w:val="004755A2"/>
    <w:rsid w:val="0047567A"/>
    <w:rsid w:val="00477F3D"/>
    <w:rsid w:val="004825F9"/>
    <w:rsid w:val="004829AF"/>
    <w:rsid w:val="00483309"/>
    <w:rsid w:val="00484BF6"/>
    <w:rsid w:val="00485292"/>
    <w:rsid w:val="004855B6"/>
    <w:rsid w:val="00485669"/>
    <w:rsid w:val="00485771"/>
    <w:rsid w:val="004869F5"/>
    <w:rsid w:val="00487859"/>
    <w:rsid w:val="004902E6"/>
    <w:rsid w:val="00490F66"/>
    <w:rsid w:val="004917AE"/>
    <w:rsid w:val="00491BAD"/>
    <w:rsid w:val="00493306"/>
    <w:rsid w:val="00493644"/>
    <w:rsid w:val="00493B0F"/>
    <w:rsid w:val="00493B73"/>
    <w:rsid w:val="00493BD0"/>
    <w:rsid w:val="004970EC"/>
    <w:rsid w:val="004A1117"/>
    <w:rsid w:val="004A1CB5"/>
    <w:rsid w:val="004A2624"/>
    <w:rsid w:val="004A3852"/>
    <w:rsid w:val="004A3C8C"/>
    <w:rsid w:val="004A3D3E"/>
    <w:rsid w:val="004A3EBE"/>
    <w:rsid w:val="004A55E5"/>
    <w:rsid w:val="004A5B03"/>
    <w:rsid w:val="004A637E"/>
    <w:rsid w:val="004B0324"/>
    <w:rsid w:val="004B0C21"/>
    <w:rsid w:val="004B1621"/>
    <w:rsid w:val="004B1E19"/>
    <w:rsid w:val="004B2A18"/>
    <w:rsid w:val="004B51B5"/>
    <w:rsid w:val="004B7A6F"/>
    <w:rsid w:val="004C0E03"/>
    <w:rsid w:val="004C10D3"/>
    <w:rsid w:val="004C22D7"/>
    <w:rsid w:val="004C4F74"/>
    <w:rsid w:val="004C5425"/>
    <w:rsid w:val="004C5508"/>
    <w:rsid w:val="004C6225"/>
    <w:rsid w:val="004C63CA"/>
    <w:rsid w:val="004D0A80"/>
    <w:rsid w:val="004D151F"/>
    <w:rsid w:val="004D19F6"/>
    <w:rsid w:val="004D20EA"/>
    <w:rsid w:val="004D3B1F"/>
    <w:rsid w:val="004D6E23"/>
    <w:rsid w:val="004D749D"/>
    <w:rsid w:val="004E041E"/>
    <w:rsid w:val="004E0D37"/>
    <w:rsid w:val="004E20C1"/>
    <w:rsid w:val="004E2463"/>
    <w:rsid w:val="004E4375"/>
    <w:rsid w:val="004E4653"/>
    <w:rsid w:val="004E6872"/>
    <w:rsid w:val="004E6C0A"/>
    <w:rsid w:val="004F0E56"/>
    <w:rsid w:val="004F24C0"/>
    <w:rsid w:val="004F4892"/>
    <w:rsid w:val="004F4BA5"/>
    <w:rsid w:val="004F56F4"/>
    <w:rsid w:val="004F5D72"/>
    <w:rsid w:val="004F7949"/>
    <w:rsid w:val="004F7C2E"/>
    <w:rsid w:val="00500362"/>
    <w:rsid w:val="00500E67"/>
    <w:rsid w:val="00501650"/>
    <w:rsid w:val="00502020"/>
    <w:rsid w:val="0050242A"/>
    <w:rsid w:val="00502984"/>
    <w:rsid w:val="005039D9"/>
    <w:rsid w:val="00503DCA"/>
    <w:rsid w:val="0050529C"/>
    <w:rsid w:val="0050771D"/>
    <w:rsid w:val="0051095D"/>
    <w:rsid w:val="005114C1"/>
    <w:rsid w:val="005117C6"/>
    <w:rsid w:val="005121A1"/>
    <w:rsid w:val="00514044"/>
    <w:rsid w:val="005149D5"/>
    <w:rsid w:val="00516490"/>
    <w:rsid w:val="005176EC"/>
    <w:rsid w:val="00517A28"/>
    <w:rsid w:val="005206B3"/>
    <w:rsid w:val="00523D53"/>
    <w:rsid w:val="00524268"/>
    <w:rsid w:val="00524A0C"/>
    <w:rsid w:val="00525827"/>
    <w:rsid w:val="0052593F"/>
    <w:rsid w:val="00526D61"/>
    <w:rsid w:val="00526D9B"/>
    <w:rsid w:val="00527BF6"/>
    <w:rsid w:val="00530502"/>
    <w:rsid w:val="005309FB"/>
    <w:rsid w:val="00530A5F"/>
    <w:rsid w:val="005327ED"/>
    <w:rsid w:val="00532E99"/>
    <w:rsid w:val="00533C55"/>
    <w:rsid w:val="0053430D"/>
    <w:rsid w:val="005352BB"/>
    <w:rsid w:val="00535E6C"/>
    <w:rsid w:val="00537564"/>
    <w:rsid w:val="005403FA"/>
    <w:rsid w:val="005418E3"/>
    <w:rsid w:val="00543F2F"/>
    <w:rsid w:val="005449E2"/>
    <w:rsid w:val="00545BC0"/>
    <w:rsid w:val="005510E4"/>
    <w:rsid w:val="00552270"/>
    <w:rsid w:val="00553D75"/>
    <w:rsid w:val="005540E4"/>
    <w:rsid w:val="0055571A"/>
    <w:rsid w:val="005559BD"/>
    <w:rsid w:val="0055677F"/>
    <w:rsid w:val="00556CED"/>
    <w:rsid w:val="00557AE8"/>
    <w:rsid w:val="00557E3B"/>
    <w:rsid w:val="00557F33"/>
    <w:rsid w:val="00560001"/>
    <w:rsid w:val="00561FFB"/>
    <w:rsid w:val="00562370"/>
    <w:rsid w:val="005628C8"/>
    <w:rsid w:val="005631BD"/>
    <w:rsid w:val="00564F30"/>
    <w:rsid w:val="00564FB3"/>
    <w:rsid w:val="005676EB"/>
    <w:rsid w:val="00567839"/>
    <w:rsid w:val="005679BC"/>
    <w:rsid w:val="005706CE"/>
    <w:rsid w:val="005719BA"/>
    <w:rsid w:val="00572A37"/>
    <w:rsid w:val="00576EA3"/>
    <w:rsid w:val="005773D9"/>
    <w:rsid w:val="00577E36"/>
    <w:rsid w:val="00580CD1"/>
    <w:rsid w:val="0058111E"/>
    <w:rsid w:val="005831A2"/>
    <w:rsid w:val="005867C2"/>
    <w:rsid w:val="00586A6D"/>
    <w:rsid w:val="00590019"/>
    <w:rsid w:val="00590CCA"/>
    <w:rsid w:val="0059170A"/>
    <w:rsid w:val="00592E6C"/>
    <w:rsid w:val="00592E75"/>
    <w:rsid w:val="0059340F"/>
    <w:rsid w:val="005938AF"/>
    <w:rsid w:val="00593AFE"/>
    <w:rsid w:val="005959D1"/>
    <w:rsid w:val="00597957"/>
    <w:rsid w:val="00597D9E"/>
    <w:rsid w:val="00597EF9"/>
    <w:rsid w:val="005A28DC"/>
    <w:rsid w:val="005A4847"/>
    <w:rsid w:val="005B01C3"/>
    <w:rsid w:val="005B19D1"/>
    <w:rsid w:val="005B2853"/>
    <w:rsid w:val="005B2907"/>
    <w:rsid w:val="005B2C79"/>
    <w:rsid w:val="005B3F08"/>
    <w:rsid w:val="005B3FB4"/>
    <w:rsid w:val="005B4B2D"/>
    <w:rsid w:val="005B58CE"/>
    <w:rsid w:val="005B5968"/>
    <w:rsid w:val="005B6730"/>
    <w:rsid w:val="005B74DB"/>
    <w:rsid w:val="005B7FE1"/>
    <w:rsid w:val="005C0ECC"/>
    <w:rsid w:val="005C1C63"/>
    <w:rsid w:val="005C3DE5"/>
    <w:rsid w:val="005C5D09"/>
    <w:rsid w:val="005C6351"/>
    <w:rsid w:val="005C699B"/>
    <w:rsid w:val="005C7125"/>
    <w:rsid w:val="005C755D"/>
    <w:rsid w:val="005D0F5E"/>
    <w:rsid w:val="005D10E4"/>
    <w:rsid w:val="005D2155"/>
    <w:rsid w:val="005D2A76"/>
    <w:rsid w:val="005D3C3D"/>
    <w:rsid w:val="005D3C87"/>
    <w:rsid w:val="005D46F5"/>
    <w:rsid w:val="005D4F7C"/>
    <w:rsid w:val="005D7686"/>
    <w:rsid w:val="005D7E12"/>
    <w:rsid w:val="005D7E87"/>
    <w:rsid w:val="005E25FC"/>
    <w:rsid w:val="005E2685"/>
    <w:rsid w:val="005E2A37"/>
    <w:rsid w:val="005E3C8E"/>
    <w:rsid w:val="005E415F"/>
    <w:rsid w:val="005E5147"/>
    <w:rsid w:val="005E5CFB"/>
    <w:rsid w:val="005E648D"/>
    <w:rsid w:val="005E6784"/>
    <w:rsid w:val="005F0B32"/>
    <w:rsid w:val="005F2670"/>
    <w:rsid w:val="005F316A"/>
    <w:rsid w:val="005F36C7"/>
    <w:rsid w:val="005F3FE7"/>
    <w:rsid w:val="005F47DF"/>
    <w:rsid w:val="005F515A"/>
    <w:rsid w:val="005F53F0"/>
    <w:rsid w:val="00600D87"/>
    <w:rsid w:val="0060144A"/>
    <w:rsid w:val="00604405"/>
    <w:rsid w:val="00605C34"/>
    <w:rsid w:val="00606B71"/>
    <w:rsid w:val="00611750"/>
    <w:rsid w:val="00611794"/>
    <w:rsid w:val="00611BEF"/>
    <w:rsid w:val="00612506"/>
    <w:rsid w:val="00612724"/>
    <w:rsid w:val="0061298F"/>
    <w:rsid w:val="00614297"/>
    <w:rsid w:val="006149C9"/>
    <w:rsid w:val="00615204"/>
    <w:rsid w:val="00615BE7"/>
    <w:rsid w:val="0061611A"/>
    <w:rsid w:val="006172A9"/>
    <w:rsid w:val="00617446"/>
    <w:rsid w:val="0061768D"/>
    <w:rsid w:val="00617CA5"/>
    <w:rsid w:val="0062218A"/>
    <w:rsid w:val="00622DB9"/>
    <w:rsid w:val="006242AD"/>
    <w:rsid w:val="006248D9"/>
    <w:rsid w:val="00624AD1"/>
    <w:rsid w:val="0062583E"/>
    <w:rsid w:val="0062637E"/>
    <w:rsid w:val="00627B13"/>
    <w:rsid w:val="00631A5B"/>
    <w:rsid w:val="0063266E"/>
    <w:rsid w:val="0063269F"/>
    <w:rsid w:val="00632930"/>
    <w:rsid w:val="00633445"/>
    <w:rsid w:val="006354DF"/>
    <w:rsid w:val="00636CFB"/>
    <w:rsid w:val="0063700C"/>
    <w:rsid w:val="006423FC"/>
    <w:rsid w:val="0064259D"/>
    <w:rsid w:val="006429F5"/>
    <w:rsid w:val="00645E1F"/>
    <w:rsid w:val="00646BE6"/>
    <w:rsid w:val="00650935"/>
    <w:rsid w:val="00650B0E"/>
    <w:rsid w:val="006511A3"/>
    <w:rsid w:val="0065242D"/>
    <w:rsid w:val="006559C8"/>
    <w:rsid w:val="00656082"/>
    <w:rsid w:val="00656333"/>
    <w:rsid w:val="0066011C"/>
    <w:rsid w:val="006606AC"/>
    <w:rsid w:val="00660D8D"/>
    <w:rsid w:val="0066251C"/>
    <w:rsid w:val="006629AD"/>
    <w:rsid w:val="0066398E"/>
    <w:rsid w:val="00663AC7"/>
    <w:rsid w:val="00663C73"/>
    <w:rsid w:val="00663D27"/>
    <w:rsid w:val="00664513"/>
    <w:rsid w:val="0066451D"/>
    <w:rsid w:val="0066581B"/>
    <w:rsid w:val="00666B5C"/>
    <w:rsid w:val="00667B38"/>
    <w:rsid w:val="006705AF"/>
    <w:rsid w:val="00670E38"/>
    <w:rsid w:val="0067127D"/>
    <w:rsid w:val="00671460"/>
    <w:rsid w:val="00672839"/>
    <w:rsid w:val="0067354D"/>
    <w:rsid w:val="00674573"/>
    <w:rsid w:val="0067497E"/>
    <w:rsid w:val="006750E3"/>
    <w:rsid w:val="006758FD"/>
    <w:rsid w:val="00676054"/>
    <w:rsid w:val="00677139"/>
    <w:rsid w:val="00677422"/>
    <w:rsid w:val="00680161"/>
    <w:rsid w:val="00680648"/>
    <w:rsid w:val="0068087D"/>
    <w:rsid w:val="00680D2B"/>
    <w:rsid w:val="006811D0"/>
    <w:rsid w:val="00682526"/>
    <w:rsid w:val="006829A9"/>
    <w:rsid w:val="00682E62"/>
    <w:rsid w:val="00684813"/>
    <w:rsid w:val="00684A0B"/>
    <w:rsid w:val="00684E94"/>
    <w:rsid w:val="00685262"/>
    <w:rsid w:val="00686966"/>
    <w:rsid w:val="006877B2"/>
    <w:rsid w:val="00687B88"/>
    <w:rsid w:val="0069162B"/>
    <w:rsid w:val="006918AD"/>
    <w:rsid w:val="00692600"/>
    <w:rsid w:val="00692FA3"/>
    <w:rsid w:val="006932E5"/>
    <w:rsid w:val="00693547"/>
    <w:rsid w:val="00694AE2"/>
    <w:rsid w:val="006952DC"/>
    <w:rsid w:val="00695B07"/>
    <w:rsid w:val="006960CD"/>
    <w:rsid w:val="006964C0"/>
    <w:rsid w:val="0069748D"/>
    <w:rsid w:val="00697847"/>
    <w:rsid w:val="00697F5A"/>
    <w:rsid w:val="006A058B"/>
    <w:rsid w:val="006A0AA5"/>
    <w:rsid w:val="006A107C"/>
    <w:rsid w:val="006A15F5"/>
    <w:rsid w:val="006A3731"/>
    <w:rsid w:val="006A3FA2"/>
    <w:rsid w:val="006A429F"/>
    <w:rsid w:val="006A468A"/>
    <w:rsid w:val="006A5587"/>
    <w:rsid w:val="006A570E"/>
    <w:rsid w:val="006A5968"/>
    <w:rsid w:val="006A7CD6"/>
    <w:rsid w:val="006B0A86"/>
    <w:rsid w:val="006B0B5E"/>
    <w:rsid w:val="006B0DCF"/>
    <w:rsid w:val="006B430D"/>
    <w:rsid w:val="006B4533"/>
    <w:rsid w:val="006B4969"/>
    <w:rsid w:val="006B6792"/>
    <w:rsid w:val="006C0E1D"/>
    <w:rsid w:val="006C0FA4"/>
    <w:rsid w:val="006C2A88"/>
    <w:rsid w:val="006C4AED"/>
    <w:rsid w:val="006C4C83"/>
    <w:rsid w:val="006C5251"/>
    <w:rsid w:val="006D125E"/>
    <w:rsid w:val="006D18CE"/>
    <w:rsid w:val="006D74FE"/>
    <w:rsid w:val="006D7B15"/>
    <w:rsid w:val="006E12A4"/>
    <w:rsid w:val="006E1398"/>
    <w:rsid w:val="006E1753"/>
    <w:rsid w:val="006E2192"/>
    <w:rsid w:val="006E2341"/>
    <w:rsid w:val="006E31FA"/>
    <w:rsid w:val="006E3B0C"/>
    <w:rsid w:val="006E5D8E"/>
    <w:rsid w:val="006E6AC4"/>
    <w:rsid w:val="006E71EB"/>
    <w:rsid w:val="006F072D"/>
    <w:rsid w:val="006F1CDC"/>
    <w:rsid w:val="006F2038"/>
    <w:rsid w:val="006F2CF4"/>
    <w:rsid w:val="006F3A0A"/>
    <w:rsid w:val="006F3F68"/>
    <w:rsid w:val="006F4170"/>
    <w:rsid w:val="006F604B"/>
    <w:rsid w:val="006F6326"/>
    <w:rsid w:val="007005EC"/>
    <w:rsid w:val="00700A96"/>
    <w:rsid w:val="007011BF"/>
    <w:rsid w:val="007014B9"/>
    <w:rsid w:val="0070377E"/>
    <w:rsid w:val="00704FE0"/>
    <w:rsid w:val="007050C8"/>
    <w:rsid w:val="00706816"/>
    <w:rsid w:val="0070783D"/>
    <w:rsid w:val="0070794E"/>
    <w:rsid w:val="00707C75"/>
    <w:rsid w:val="007104B0"/>
    <w:rsid w:val="00710D52"/>
    <w:rsid w:val="007110D6"/>
    <w:rsid w:val="00711354"/>
    <w:rsid w:val="00711C98"/>
    <w:rsid w:val="00712D13"/>
    <w:rsid w:val="007133D3"/>
    <w:rsid w:val="007174D8"/>
    <w:rsid w:val="00717DA6"/>
    <w:rsid w:val="00720449"/>
    <w:rsid w:val="0072133A"/>
    <w:rsid w:val="00723A93"/>
    <w:rsid w:val="0072504B"/>
    <w:rsid w:val="007268E7"/>
    <w:rsid w:val="00726C21"/>
    <w:rsid w:val="00726FD2"/>
    <w:rsid w:val="007314DD"/>
    <w:rsid w:val="00731D1A"/>
    <w:rsid w:val="0073365E"/>
    <w:rsid w:val="00733E50"/>
    <w:rsid w:val="00734365"/>
    <w:rsid w:val="007352BD"/>
    <w:rsid w:val="0073623C"/>
    <w:rsid w:val="007363D4"/>
    <w:rsid w:val="007365EF"/>
    <w:rsid w:val="007369D9"/>
    <w:rsid w:val="00737BB3"/>
    <w:rsid w:val="00737E24"/>
    <w:rsid w:val="00737E86"/>
    <w:rsid w:val="007402B5"/>
    <w:rsid w:val="00741BA3"/>
    <w:rsid w:val="00742174"/>
    <w:rsid w:val="00743274"/>
    <w:rsid w:val="00745BEC"/>
    <w:rsid w:val="00746454"/>
    <w:rsid w:val="00746E2D"/>
    <w:rsid w:val="00747F22"/>
    <w:rsid w:val="00750785"/>
    <w:rsid w:val="00751A4C"/>
    <w:rsid w:val="007521B5"/>
    <w:rsid w:val="00752531"/>
    <w:rsid w:val="007529FA"/>
    <w:rsid w:val="00753014"/>
    <w:rsid w:val="00755BBC"/>
    <w:rsid w:val="007577C7"/>
    <w:rsid w:val="007614A5"/>
    <w:rsid w:val="00762061"/>
    <w:rsid w:val="007630E4"/>
    <w:rsid w:val="00764D36"/>
    <w:rsid w:val="00765611"/>
    <w:rsid w:val="007667AA"/>
    <w:rsid w:val="00766CAB"/>
    <w:rsid w:val="00771A96"/>
    <w:rsid w:val="00773426"/>
    <w:rsid w:val="0077410C"/>
    <w:rsid w:val="0077443D"/>
    <w:rsid w:val="00774766"/>
    <w:rsid w:val="007751E2"/>
    <w:rsid w:val="00775D44"/>
    <w:rsid w:val="00776363"/>
    <w:rsid w:val="0077748B"/>
    <w:rsid w:val="0077760E"/>
    <w:rsid w:val="00777739"/>
    <w:rsid w:val="00781145"/>
    <w:rsid w:val="00783752"/>
    <w:rsid w:val="00784564"/>
    <w:rsid w:val="00784ACB"/>
    <w:rsid w:val="00785AD8"/>
    <w:rsid w:val="007872DE"/>
    <w:rsid w:val="00787859"/>
    <w:rsid w:val="0079218D"/>
    <w:rsid w:val="00792601"/>
    <w:rsid w:val="007949DE"/>
    <w:rsid w:val="007A02B3"/>
    <w:rsid w:val="007A1377"/>
    <w:rsid w:val="007A239F"/>
    <w:rsid w:val="007A2624"/>
    <w:rsid w:val="007A6240"/>
    <w:rsid w:val="007A6604"/>
    <w:rsid w:val="007B042D"/>
    <w:rsid w:val="007B104E"/>
    <w:rsid w:val="007B2279"/>
    <w:rsid w:val="007B244E"/>
    <w:rsid w:val="007B2958"/>
    <w:rsid w:val="007B2985"/>
    <w:rsid w:val="007B2A94"/>
    <w:rsid w:val="007B34AA"/>
    <w:rsid w:val="007B4ACA"/>
    <w:rsid w:val="007B58C9"/>
    <w:rsid w:val="007B6352"/>
    <w:rsid w:val="007B7D44"/>
    <w:rsid w:val="007B7FBA"/>
    <w:rsid w:val="007C0CC8"/>
    <w:rsid w:val="007C23C6"/>
    <w:rsid w:val="007C3B65"/>
    <w:rsid w:val="007C45F9"/>
    <w:rsid w:val="007C4E70"/>
    <w:rsid w:val="007C602C"/>
    <w:rsid w:val="007D0989"/>
    <w:rsid w:val="007D159B"/>
    <w:rsid w:val="007D19A4"/>
    <w:rsid w:val="007D2E9C"/>
    <w:rsid w:val="007D2FE0"/>
    <w:rsid w:val="007D55C4"/>
    <w:rsid w:val="007D724A"/>
    <w:rsid w:val="007D7283"/>
    <w:rsid w:val="007D7CE6"/>
    <w:rsid w:val="007E00BC"/>
    <w:rsid w:val="007E2050"/>
    <w:rsid w:val="007E2C30"/>
    <w:rsid w:val="007E3E11"/>
    <w:rsid w:val="007E53DE"/>
    <w:rsid w:val="007E58D2"/>
    <w:rsid w:val="007E6304"/>
    <w:rsid w:val="007E672F"/>
    <w:rsid w:val="007E774F"/>
    <w:rsid w:val="007F228E"/>
    <w:rsid w:val="007F4D86"/>
    <w:rsid w:val="007F56BB"/>
    <w:rsid w:val="007F6B60"/>
    <w:rsid w:val="007F712D"/>
    <w:rsid w:val="00800277"/>
    <w:rsid w:val="008005D8"/>
    <w:rsid w:val="00800C4A"/>
    <w:rsid w:val="00802E1A"/>
    <w:rsid w:val="00802E99"/>
    <w:rsid w:val="00804B9D"/>
    <w:rsid w:val="00804E9C"/>
    <w:rsid w:val="00805219"/>
    <w:rsid w:val="00806324"/>
    <w:rsid w:val="00806D59"/>
    <w:rsid w:val="00806F62"/>
    <w:rsid w:val="00810920"/>
    <w:rsid w:val="00810921"/>
    <w:rsid w:val="00810C19"/>
    <w:rsid w:val="00812545"/>
    <w:rsid w:val="00812FA6"/>
    <w:rsid w:val="008134D8"/>
    <w:rsid w:val="00813643"/>
    <w:rsid w:val="008137F2"/>
    <w:rsid w:val="00814FCA"/>
    <w:rsid w:val="0081582C"/>
    <w:rsid w:val="008167F7"/>
    <w:rsid w:val="00816A53"/>
    <w:rsid w:val="0082002B"/>
    <w:rsid w:val="008249EA"/>
    <w:rsid w:val="00825B60"/>
    <w:rsid w:val="0082641C"/>
    <w:rsid w:val="008267BF"/>
    <w:rsid w:val="00826B89"/>
    <w:rsid w:val="008273BA"/>
    <w:rsid w:val="0083066D"/>
    <w:rsid w:val="00830803"/>
    <w:rsid w:val="00832B5F"/>
    <w:rsid w:val="0083395E"/>
    <w:rsid w:val="00833E18"/>
    <w:rsid w:val="00834812"/>
    <w:rsid w:val="0083560B"/>
    <w:rsid w:val="0083590F"/>
    <w:rsid w:val="008368C0"/>
    <w:rsid w:val="0084154F"/>
    <w:rsid w:val="00841A02"/>
    <w:rsid w:val="00841F1B"/>
    <w:rsid w:val="008431B3"/>
    <w:rsid w:val="00844A53"/>
    <w:rsid w:val="00845564"/>
    <w:rsid w:val="0084649A"/>
    <w:rsid w:val="008468DB"/>
    <w:rsid w:val="0084747C"/>
    <w:rsid w:val="00847E8D"/>
    <w:rsid w:val="0085044B"/>
    <w:rsid w:val="0085077C"/>
    <w:rsid w:val="00852360"/>
    <w:rsid w:val="00852EA9"/>
    <w:rsid w:val="0085304D"/>
    <w:rsid w:val="00853B1E"/>
    <w:rsid w:val="00853F51"/>
    <w:rsid w:val="0085440C"/>
    <w:rsid w:val="00856F7F"/>
    <w:rsid w:val="00857843"/>
    <w:rsid w:val="0086073F"/>
    <w:rsid w:val="008611D2"/>
    <w:rsid w:val="00861ABF"/>
    <w:rsid w:val="00861B82"/>
    <w:rsid w:val="00862747"/>
    <w:rsid w:val="00862AC5"/>
    <w:rsid w:val="00867DF0"/>
    <w:rsid w:val="00870131"/>
    <w:rsid w:val="008715EF"/>
    <w:rsid w:val="0087170C"/>
    <w:rsid w:val="0087195F"/>
    <w:rsid w:val="00871BA6"/>
    <w:rsid w:val="00872199"/>
    <w:rsid w:val="00872218"/>
    <w:rsid w:val="00874415"/>
    <w:rsid w:val="00874939"/>
    <w:rsid w:val="00876A00"/>
    <w:rsid w:val="00877C40"/>
    <w:rsid w:val="00877E00"/>
    <w:rsid w:val="00880915"/>
    <w:rsid w:val="00880B87"/>
    <w:rsid w:val="00882032"/>
    <w:rsid w:val="0088348D"/>
    <w:rsid w:val="00884DA5"/>
    <w:rsid w:val="00886516"/>
    <w:rsid w:val="008873A9"/>
    <w:rsid w:val="0089019E"/>
    <w:rsid w:val="008905B6"/>
    <w:rsid w:val="00890781"/>
    <w:rsid w:val="0089091E"/>
    <w:rsid w:val="00890AC1"/>
    <w:rsid w:val="008917A1"/>
    <w:rsid w:val="008917FC"/>
    <w:rsid w:val="008928C5"/>
    <w:rsid w:val="008929B2"/>
    <w:rsid w:val="00892BF2"/>
    <w:rsid w:val="00892F97"/>
    <w:rsid w:val="0089338D"/>
    <w:rsid w:val="00896540"/>
    <w:rsid w:val="008A0C6C"/>
    <w:rsid w:val="008A2932"/>
    <w:rsid w:val="008A44F6"/>
    <w:rsid w:val="008A4807"/>
    <w:rsid w:val="008A4B30"/>
    <w:rsid w:val="008A4DE7"/>
    <w:rsid w:val="008A563F"/>
    <w:rsid w:val="008A64B6"/>
    <w:rsid w:val="008B10FC"/>
    <w:rsid w:val="008B2411"/>
    <w:rsid w:val="008B26CF"/>
    <w:rsid w:val="008B3589"/>
    <w:rsid w:val="008B4DF2"/>
    <w:rsid w:val="008B5748"/>
    <w:rsid w:val="008B5BC1"/>
    <w:rsid w:val="008B60AC"/>
    <w:rsid w:val="008C1E28"/>
    <w:rsid w:val="008C50A3"/>
    <w:rsid w:val="008C75C6"/>
    <w:rsid w:val="008D2107"/>
    <w:rsid w:val="008D46DE"/>
    <w:rsid w:val="008D5714"/>
    <w:rsid w:val="008D5999"/>
    <w:rsid w:val="008D62A6"/>
    <w:rsid w:val="008D7947"/>
    <w:rsid w:val="008E1B5F"/>
    <w:rsid w:val="008E226B"/>
    <w:rsid w:val="008E2C26"/>
    <w:rsid w:val="008E2DBD"/>
    <w:rsid w:val="008E4CC9"/>
    <w:rsid w:val="008E51F1"/>
    <w:rsid w:val="008E56AD"/>
    <w:rsid w:val="008E6479"/>
    <w:rsid w:val="008E7AAD"/>
    <w:rsid w:val="008F054F"/>
    <w:rsid w:val="008F0B62"/>
    <w:rsid w:val="008F0DC6"/>
    <w:rsid w:val="008F377E"/>
    <w:rsid w:val="008F3F8C"/>
    <w:rsid w:val="008F62EA"/>
    <w:rsid w:val="0090090B"/>
    <w:rsid w:val="00903B28"/>
    <w:rsid w:val="00903C45"/>
    <w:rsid w:val="0090409F"/>
    <w:rsid w:val="0090465D"/>
    <w:rsid w:val="00910B7E"/>
    <w:rsid w:val="009121B7"/>
    <w:rsid w:val="00913116"/>
    <w:rsid w:val="009155AC"/>
    <w:rsid w:val="0091596A"/>
    <w:rsid w:val="0091621B"/>
    <w:rsid w:val="00916E29"/>
    <w:rsid w:val="00917937"/>
    <w:rsid w:val="00917A20"/>
    <w:rsid w:val="00920BE0"/>
    <w:rsid w:val="00920C50"/>
    <w:rsid w:val="009223D1"/>
    <w:rsid w:val="0092265C"/>
    <w:rsid w:val="009247A0"/>
    <w:rsid w:val="00924D7D"/>
    <w:rsid w:val="00924E8D"/>
    <w:rsid w:val="0092505A"/>
    <w:rsid w:val="00925DF1"/>
    <w:rsid w:val="00927798"/>
    <w:rsid w:val="00931413"/>
    <w:rsid w:val="00934480"/>
    <w:rsid w:val="00934B91"/>
    <w:rsid w:val="009361D4"/>
    <w:rsid w:val="00936C7A"/>
    <w:rsid w:val="00937288"/>
    <w:rsid w:val="00945062"/>
    <w:rsid w:val="00946823"/>
    <w:rsid w:val="009473C1"/>
    <w:rsid w:val="0094799B"/>
    <w:rsid w:val="0095009B"/>
    <w:rsid w:val="00950638"/>
    <w:rsid w:val="009516B2"/>
    <w:rsid w:val="009528A0"/>
    <w:rsid w:val="0095296C"/>
    <w:rsid w:val="00953931"/>
    <w:rsid w:val="009551E0"/>
    <w:rsid w:val="00955362"/>
    <w:rsid w:val="00955E6C"/>
    <w:rsid w:val="009576C1"/>
    <w:rsid w:val="009616BC"/>
    <w:rsid w:val="0096198F"/>
    <w:rsid w:val="00961B21"/>
    <w:rsid w:val="00962076"/>
    <w:rsid w:val="00962105"/>
    <w:rsid w:val="0096280F"/>
    <w:rsid w:val="00963414"/>
    <w:rsid w:val="00964D82"/>
    <w:rsid w:val="00964DE5"/>
    <w:rsid w:val="00965747"/>
    <w:rsid w:val="009657CC"/>
    <w:rsid w:val="00965F2E"/>
    <w:rsid w:val="00966845"/>
    <w:rsid w:val="00967B9F"/>
    <w:rsid w:val="00970A77"/>
    <w:rsid w:val="00971CDC"/>
    <w:rsid w:val="00974D51"/>
    <w:rsid w:val="0097600D"/>
    <w:rsid w:val="00976525"/>
    <w:rsid w:val="0098097B"/>
    <w:rsid w:val="00981186"/>
    <w:rsid w:val="009813C2"/>
    <w:rsid w:val="00981770"/>
    <w:rsid w:val="009832B0"/>
    <w:rsid w:val="00983950"/>
    <w:rsid w:val="00983B2C"/>
    <w:rsid w:val="00984429"/>
    <w:rsid w:val="009847AF"/>
    <w:rsid w:val="00985DE6"/>
    <w:rsid w:val="00985EC1"/>
    <w:rsid w:val="009864DE"/>
    <w:rsid w:val="009868CF"/>
    <w:rsid w:val="0098691F"/>
    <w:rsid w:val="00987C87"/>
    <w:rsid w:val="0099064B"/>
    <w:rsid w:val="00991D0A"/>
    <w:rsid w:val="00993A07"/>
    <w:rsid w:val="009954FF"/>
    <w:rsid w:val="0099700E"/>
    <w:rsid w:val="009A0989"/>
    <w:rsid w:val="009A1D02"/>
    <w:rsid w:val="009A258F"/>
    <w:rsid w:val="009A30A4"/>
    <w:rsid w:val="009A3325"/>
    <w:rsid w:val="009A3B3A"/>
    <w:rsid w:val="009A6988"/>
    <w:rsid w:val="009B0DA6"/>
    <w:rsid w:val="009B2CC5"/>
    <w:rsid w:val="009B43AB"/>
    <w:rsid w:val="009B5983"/>
    <w:rsid w:val="009B680D"/>
    <w:rsid w:val="009B6D12"/>
    <w:rsid w:val="009B73AB"/>
    <w:rsid w:val="009B7714"/>
    <w:rsid w:val="009C0028"/>
    <w:rsid w:val="009C0EC3"/>
    <w:rsid w:val="009C1589"/>
    <w:rsid w:val="009C39A4"/>
    <w:rsid w:val="009C3BC9"/>
    <w:rsid w:val="009C449E"/>
    <w:rsid w:val="009C59AE"/>
    <w:rsid w:val="009C59F5"/>
    <w:rsid w:val="009C6A5A"/>
    <w:rsid w:val="009C79C7"/>
    <w:rsid w:val="009C79F0"/>
    <w:rsid w:val="009D0A8D"/>
    <w:rsid w:val="009D0EFA"/>
    <w:rsid w:val="009D0FF8"/>
    <w:rsid w:val="009D197F"/>
    <w:rsid w:val="009D2B44"/>
    <w:rsid w:val="009D3816"/>
    <w:rsid w:val="009D3914"/>
    <w:rsid w:val="009D4EEB"/>
    <w:rsid w:val="009D5378"/>
    <w:rsid w:val="009D75F7"/>
    <w:rsid w:val="009E0345"/>
    <w:rsid w:val="009E04B3"/>
    <w:rsid w:val="009E1ABD"/>
    <w:rsid w:val="009E26B0"/>
    <w:rsid w:val="009E2E47"/>
    <w:rsid w:val="009E2F9E"/>
    <w:rsid w:val="009E44F2"/>
    <w:rsid w:val="009E5127"/>
    <w:rsid w:val="009E575D"/>
    <w:rsid w:val="009E74D9"/>
    <w:rsid w:val="009E7C7C"/>
    <w:rsid w:val="009E7F06"/>
    <w:rsid w:val="009F000D"/>
    <w:rsid w:val="009F1238"/>
    <w:rsid w:val="009F1277"/>
    <w:rsid w:val="009F21CC"/>
    <w:rsid w:val="009F248F"/>
    <w:rsid w:val="009F3027"/>
    <w:rsid w:val="009F3263"/>
    <w:rsid w:val="009F42D4"/>
    <w:rsid w:val="009F6FDF"/>
    <w:rsid w:val="009F7674"/>
    <w:rsid w:val="009F78C5"/>
    <w:rsid w:val="009F7984"/>
    <w:rsid w:val="009F7B4A"/>
    <w:rsid w:val="00A05792"/>
    <w:rsid w:val="00A07BAF"/>
    <w:rsid w:val="00A1037C"/>
    <w:rsid w:val="00A10B00"/>
    <w:rsid w:val="00A10B0C"/>
    <w:rsid w:val="00A10E47"/>
    <w:rsid w:val="00A10EF6"/>
    <w:rsid w:val="00A1108F"/>
    <w:rsid w:val="00A115D1"/>
    <w:rsid w:val="00A11798"/>
    <w:rsid w:val="00A11E31"/>
    <w:rsid w:val="00A12E47"/>
    <w:rsid w:val="00A13DBF"/>
    <w:rsid w:val="00A14682"/>
    <w:rsid w:val="00A15BD0"/>
    <w:rsid w:val="00A160D2"/>
    <w:rsid w:val="00A163F5"/>
    <w:rsid w:val="00A16664"/>
    <w:rsid w:val="00A16F92"/>
    <w:rsid w:val="00A17166"/>
    <w:rsid w:val="00A17A19"/>
    <w:rsid w:val="00A20070"/>
    <w:rsid w:val="00A20EC3"/>
    <w:rsid w:val="00A21C50"/>
    <w:rsid w:val="00A2240E"/>
    <w:rsid w:val="00A23927"/>
    <w:rsid w:val="00A240D1"/>
    <w:rsid w:val="00A26A91"/>
    <w:rsid w:val="00A27A43"/>
    <w:rsid w:val="00A30028"/>
    <w:rsid w:val="00A30E74"/>
    <w:rsid w:val="00A3227E"/>
    <w:rsid w:val="00A3428C"/>
    <w:rsid w:val="00A34DDB"/>
    <w:rsid w:val="00A35C37"/>
    <w:rsid w:val="00A362BF"/>
    <w:rsid w:val="00A363B6"/>
    <w:rsid w:val="00A3687F"/>
    <w:rsid w:val="00A36D6A"/>
    <w:rsid w:val="00A371C0"/>
    <w:rsid w:val="00A37B06"/>
    <w:rsid w:val="00A37D97"/>
    <w:rsid w:val="00A37DB4"/>
    <w:rsid w:val="00A424BF"/>
    <w:rsid w:val="00A43D4C"/>
    <w:rsid w:val="00A449B5"/>
    <w:rsid w:val="00A45AD7"/>
    <w:rsid w:val="00A45ECB"/>
    <w:rsid w:val="00A46014"/>
    <w:rsid w:val="00A46A5E"/>
    <w:rsid w:val="00A50186"/>
    <w:rsid w:val="00A504D5"/>
    <w:rsid w:val="00A50EEE"/>
    <w:rsid w:val="00A5138A"/>
    <w:rsid w:val="00A51436"/>
    <w:rsid w:val="00A51548"/>
    <w:rsid w:val="00A520B9"/>
    <w:rsid w:val="00A5217B"/>
    <w:rsid w:val="00A522F3"/>
    <w:rsid w:val="00A52B91"/>
    <w:rsid w:val="00A53DB1"/>
    <w:rsid w:val="00A54A41"/>
    <w:rsid w:val="00A55B95"/>
    <w:rsid w:val="00A564D1"/>
    <w:rsid w:val="00A57BE9"/>
    <w:rsid w:val="00A60450"/>
    <w:rsid w:val="00A6171E"/>
    <w:rsid w:val="00A63321"/>
    <w:rsid w:val="00A669E2"/>
    <w:rsid w:val="00A66E8A"/>
    <w:rsid w:val="00A67700"/>
    <w:rsid w:val="00A709B6"/>
    <w:rsid w:val="00A70C31"/>
    <w:rsid w:val="00A71423"/>
    <w:rsid w:val="00A725CE"/>
    <w:rsid w:val="00A72B87"/>
    <w:rsid w:val="00A72C70"/>
    <w:rsid w:val="00A75E3F"/>
    <w:rsid w:val="00A76B74"/>
    <w:rsid w:val="00A76B8E"/>
    <w:rsid w:val="00A77049"/>
    <w:rsid w:val="00A80554"/>
    <w:rsid w:val="00A80DB2"/>
    <w:rsid w:val="00A81330"/>
    <w:rsid w:val="00A82C43"/>
    <w:rsid w:val="00A8364A"/>
    <w:rsid w:val="00A83ED2"/>
    <w:rsid w:val="00A85598"/>
    <w:rsid w:val="00A86129"/>
    <w:rsid w:val="00A863F1"/>
    <w:rsid w:val="00A87017"/>
    <w:rsid w:val="00A908C0"/>
    <w:rsid w:val="00A91C72"/>
    <w:rsid w:val="00A91C8E"/>
    <w:rsid w:val="00A91CB4"/>
    <w:rsid w:val="00A920D6"/>
    <w:rsid w:val="00A922AA"/>
    <w:rsid w:val="00A94278"/>
    <w:rsid w:val="00A962B5"/>
    <w:rsid w:val="00A977A8"/>
    <w:rsid w:val="00AA044F"/>
    <w:rsid w:val="00AA0D1E"/>
    <w:rsid w:val="00AA1092"/>
    <w:rsid w:val="00AA12F4"/>
    <w:rsid w:val="00AA2275"/>
    <w:rsid w:val="00AA2544"/>
    <w:rsid w:val="00AA2CAA"/>
    <w:rsid w:val="00AA4217"/>
    <w:rsid w:val="00AA598F"/>
    <w:rsid w:val="00AA5B67"/>
    <w:rsid w:val="00AB1241"/>
    <w:rsid w:val="00AB266E"/>
    <w:rsid w:val="00AB2EA4"/>
    <w:rsid w:val="00AB4FE0"/>
    <w:rsid w:val="00AB6570"/>
    <w:rsid w:val="00AB7C14"/>
    <w:rsid w:val="00AC02DF"/>
    <w:rsid w:val="00AC1106"/>
    <w:rsid w:val="00AC18FD"/>
    <w:rsid w:val="00AC32C0"/>
    <w:rsid w:val="00AC4793"/>
    <w:rsid w:val="00AC4919"/>
    <w:rsid w:val="00AC53F7"/>
    <w:rsid w:val="00AC589D"/>
    <w:rsid w:val="00AC6E4C"/>
    <w:rsid w:val="00AC6F04"/>
    <w:rsid w:val="00AC7AE3"/>
    <w:rsid w:val="00AD0DBB"/>
    <w:rsid w:val="00AD0FA1"/>
    <w:rsid w:val="00AD1498"/>
    <w:rsid w:val="00AD18CA"/>
    <w:rsid w:val="00AD1D29"/>
    <w:rsid w:val="00AD3625"/>
    <w:rsid w:val="00AD4965"/>
    <w:rsid w:val="00AD5A55"/>
    <w:rsid w:val="00AD6ECC"/>
    <w:rsid w:val="00AD7BD7"/>
    <w:rsid w:val="00AE09F9"/>
    <w:rsid w:val="00AE16CB"/>
    <w:rsid w:val="00AE1740"/>
    <w:rsid w:val="00AE1814"/>
    <w:rsid w:val="00AE1D4C"/>
    <w:rsid w:val="00AE3699"/>
    <w:rsid w:val="00AE6B0C"/>
    <w:rsid w:val="00AE7158"/>
    <w:rsid w:val="00AE78EB"/>
    <w:rsid w:val="00AF0193"/>
    <w:rsid w:val="00AF1DE9"/>
    <w:rsid w:val="00AF2290"/>
    <w:rsid w:val="00AF2849"/>
    <w:rsid w:val="00AF3856"/>
    <w:rsid w:val="00AF3AB6"/>
    <w:rsid w:val="00AF4189"/>
    <w:rsid w:val="00AF47A2"/>
    <w:rsid w:val="00AF4C17"/>
    <w:rsid w:val="00AF51FF"/>
    <w:rsid w:val="00AF5FC6"/>
    <w:rsid w:val="00AF796A"/>
    <w:rsid w:val="00AF7AD8"/>
    <w:rsid w:val="00B0151F"/>
    <w:rsid w:val="00B02533"/>
    <w:rsid w:val="00B02F27"/>
    <w:rsid w:val="00B05426"/>
    <w:rsid w:val="00B057C4"/>
    <w:rsid w:val="00B06031"/>
    <w:rsid w:val="00B07BD3"/>
    <w:rsid w:val="00B1012F"/>
    <w:rsid w:val="00B10515"/>
    <w:rsid w:val="00B10573"/>
    <w:rsid w:val="00B10B35"/>
    <w:rsid w:val="00B127FE"/>
    <w:rsid w:val="00B133F7"/>
    <w:rsid w:val="00B14290"/>
    <w:rsid w:val="00B15C3C"/>
    <w:rsid w:val="00B16499"/>
    <w:rsid w:val="00B1782B"/>
    <w:rsid w:val="00B17C98"/>
    <w:rsid w:val="00B20AC5"/>
    <w:rsid w:val="00B21331"/>
    <w:rsid w:val="00B21B26"/>
    <w:rsid w:val="00B221D3"/>
    <w:rsid w:val="00B2268A"/>
    <w:rsid w:val="00B2319C"/>
    <w:rsid w:val="00B24299"/>
    <w:rsid w:val="00B263EB"/>
    <w:rsid w:val="00B27C90"/>
    <w:rsid w:val="00B303E5"/>
    <w:rsid w:val="00B31C83"/>
    <w:rsid w:val="00B3450A"/>
    <w:rsid w:val="00B34A24"/>
    <w:rsid w:val="00B35D59"/>
    <w:rsid w:val="00B35E8B"/>
    <w:rsid w:val="00B37B50"/>
    <w:rsid w:val="00B37EFA"/>
    <w:rsid w:val="00B40497"/>
    <w:rsid w:val="00B41FF1"/>
    <w:rsid w:val="00B430C8"/>
    <w:rsid w:val="00B437E7"/>
    <w:rsid w:val="00B43C87"/>
    <w:rsid w:val="00B43CD9"/>
    <w:rsid w:val="00B44D26"/>
    <w:rsid w:val="00B455AA"/>
    <w:rsid w:val="00B45E69"/>
    <w:rsid w:val="00B47065"/>
    <w:rsid w:val="00B470D2"/>
    <w:rsid w:val="00B47E40"/>
    <w:rsid w:val="00B50B42"/>
    <w:rsid w:val="00B51442"/>
    <w:rsid w:val="00B521E2"/>
    <w:rsid w:val="00B52817"/>
    <w:rsid w:val="00B541F1"/>
    <w:rsid w:val="00B54207"/>
    <w:rsid w:val="00B543AC"/>
    <w:rsid w:val="00B54BA7"/>
    <w:rsid w:val="00B54D95"/>
    <w:rsid w:val="00B54F5F"/>
    <w:rsid w:val="00B55321"/>
    <w:rsid w:val="00B553A7"/>
    <w:rsid w:val="00B612A0"/>
    <w:rsid w:val="00B61378"/>
    <w:rsid w:val="00B62DA5"/>
    <w:rsid w:val="00B64438"/>
    <w:rsid w:val="00B65F78"/>
    <w:rsid w:val="00B66857"/>
    <w:rsid w:val="00B673C1"/>
    <w:rsid w:val="00B70760"/>
    <w:rsid w:val="00B70DC3"/>
    <w:rsid w:val="00B7201F"/>
    <w:rsid w:val="00B72CA1"/>
    <w:rsid w:val="00B72F11"/>
    <w:rsid w:val="00B7320A"/>
    <w:rsid w:val="00B7321C"/>
    <w:rsid w:val="00B73A45"/>
    <w:rsid w:val="00B7432E"/>
    <w:rsid w:val="00B7531F"/>
    <w:rsid w:val="00B75A95"/>
    <w:rsid w:val="00B76464"/>
    <w:rsid w:val="00B800D6"/>
    <w:rsid w:val="00B83491"/>
    <w:rsid w:val="00B83F8B"/>
    <w:rsid w:val="00B84BF0"/>
    <w:rsid w:val="00B84EF4"/>
    <w:rsid w:val="00B858C9"/>
    <w:rsid w:val="00B86BD1"/>
    <w:rsid w:val="00B876B3"/>
    <w:rsid w:val="00B90845"/>
    <w:rsid w:val="00B90D6C"/>
    <w:rsid w:val="00B93022"/>
    <w:rsid w:val="00B93DFD"/>
    <w:rsid w:val="00B93F69"/>
    <w:rsid w:val="00B94028"/>
    <w:rsid w:val="00B9481E"/>
    <w:rsid w:val="00B94CD8"/>
    <w:rsid w:val="00B952CD"/>
    <w:rsid w:val="00B96648"/>
    <w:rsid w:val="00B97ACA"/>
    <w:rsid w:val="00BA1904"/>
    <w:rsid w:val="00BA19D8"/>
    <w:rsid w:val="00BA1A49"/>
    <w:rsid w:val="00BA2285"/>
    <w:rsid w:val="00BA2E8A"/>
    <w:rsid w:val="00BA4BA9"/>
    <w:rsid w:val="00BA584A"/>
    <w:rsid w:val="00BA5867"/>
    <w:rsid w:val="00BA6452"/>
    <w:rsid w:val="00BA7113"/>
    <w:rsid w:val="00BB312C"/>
    <w:rsid w:val="00BB568D"/>
    <w:rsid w:val="00BB582A"/>
    <w:rsid w:val="00BB706B"/>
    <w:rsid w:val="00BB70B8"/>
    <w:rsid w:val="00BC20BC"/>
    <w:rsid w:val="00BC279B"/>
    <w:rsid w:val="00BC31F4"/>
    <w:rsid w:val="00BC5322"/>
    <w:rsid w:val="00BC580A"/>
    <w:rsid w:val="00BC59DD"/>
    <w:rsid w:val="00BC5AE0"/>
    <w:rsid w:val="00BC5B1F"/>
    <w:rsid w:val="00BC62C3"/>
    <w:rsid w:val="00BC6310"/>
    <w:rsid w:val="00BC6D34"/>
    <w:rsid w:val="00BC7CD1"/>
    <w:rsid w:val="00BC7D33"/>
    <w:rsid w:val="00BD07F6"/>
    <w:rsid w:val="00BD2400"/>
    <w:rsid w:val="00BD3A5D"/>
    <w:rsid w:val="00BD6353"/>
    <w:rsid w:val="00BD79F2"/>
    <w:rsid w:val="00BD7BF4"/>
    <w:rsid w:val="00BE1A58"/>
    <w:rsid w:val="00BE28CB"/>
    <w:rsid w:val="00BE2D47"/>
    <w:rsid w:val="00BE442C"/>
    <w:rsid w:val="00BE491E"/>
    <w:rsid w:val="00BE526B"/>
    <w:rsid w:val="00BE603C"/>
    <w:rsid w:val="00BE6401"/>
    <w:rsid w:val="00BE6A95"/>
    <w:rsid w:val="00BE7DAB"/>
    <w:rsid w:val="00BE7DE1"/>
    <w:rsid w:val="00BF02F3"/>
    <w:rsid w:val="00BF0378"/>
    <w:rsid w:val="00BF0C13"/>
    <w:rsid w:val="00BF17E3"/>
    <w:rsid w:val="00BF1B05"/>
    <w:rsid w:val="00BF1CA9"/>
    <w:rsid w:val="00BF3AA8"/>
    <w:rsid w:val="00BF42BE"/>
    <w:rsid w:val="00BF5DEA"/>
    <w:rsid w:val="00BF6902"/>
    <w:rsid w:val="00C00584"/>
    <w:rsid w:val="00C034A9"/>
    <w:rsid w:val="00C0424B"/>
    <w:rsid w:val="00C064EB"/>
    <w:rsid w:val="00C06690"/>
    <w:rsid w:val="00C071AB"/>
    <w:rsid w:val="00C07591"/>
    <w:rsid w:val="00C07AD5"/>
    <w:rsid w:val="00C10944"/>
    <w:rsid w:val="00C1096E"/>
    <w:rsid w:val="00C112C3"/>
    <w:rsid w:val="00C113D2"/>
    <w:rsid w:val="00C126AE"/>
    <w:rsid w:val="00C13470"/>
    <w:rsid w:val="00C16A89"/>
    <w:rsid w:val="00C17CAC"/>
    <w:rsid w:val="00C2283D"/>
    <w:rsid w:val="00C23157"/>
    <w:rsid w:val="00C23AF8"/>
    <w:rsid w:val="00C23F47"/>
    <w:rsid w:val="00C249B8"/>
    <w:rsid w:val="00C2547D"/>
    <w:rsid w:val="00C2736D"/>
    <w:rsid w:val="00C30071"/>
    <w:rsid w:val="00C30578"/>
    <w:rsid w:val="00C30604"/>
    <w:rsid w:val="00C32E43"/>
    <w:rsid w:val="00C32EAE"/>
    <w:rsid w:val="00C3319E"/>
    <w:rsid w:val="00C34804"/>
    <w:rsid w:val="00C35576"/>
    <w:rsid w:val="00C3571C"/>
    <w:rsid w:val="00C36158"/>
    <w:rsid w:val="00C363C4"/>
    <w:rsid w:val="00C3762F"/>
    <w:rsid w:val="00C37D46"/>
    <w:rsid w:val="00C401C1"/>
    <w:rsid w:val="00C408CD"/>
    <w:rsid w:val="00C4211D"/>
    <w:rsid w:val="00C42EAB"/>
    <w:rsid w:val="00C43F55"/>
    <w:rsid w:val="00C44424"/>
    <w:rsid w:val="00C4446C"/>
    <w:rsid w:val="00C452A5"/>
    <w:rsid w:val="00C4623F"/>
    <w:rsid w:val="00C4717D"/>
    <w:rsid w:val="00C5147D"/>
    <w:rsid w:val="00C52021"/>
    <w:rsid w:val="00C53362"/>
    <w:rsid w:val="00C53784"/>
    <w:rsid w:val="00C54B4A"/>
    <w:rsid w:val="00C54C7A"/>
    <w:rsid w:val="00C55F01"/>
    <w:rsid w:val="00C57E4D"/>
    <w:rsid w:val="00C6026E"/>
    <w:rsid w:val="00C60E53"/>
    <w:rsid w:val="00C62061"/>
    <w:rsid w:val="00C63CB6"/>
    <w:rsid w:val="00C65A1F"/>
    <w:rsid w:val="00C65A69"/>
    <w:rsid w:val="00C666A6"/>
    <w:rsid w:val="00C70FA7"/>
    <w:rsid w:val="00C71B0B"/>
    <w:rsid w:val="00C73C03"/>
    <w:rsid w:val="00C745A0"/>
    <w:rsid w:val="00C74D86"/>
    <w:rsid w:val="00C77826"/>
    <w:rsid w:val="00C77E80"/>
    <w:rsid w:val="00C827FD"/>
    <w:rsid w:val="00C853FF"/>
    <w:rsid w:val="00C8674E"/>
    <w:rsid w:val="00C86B0A"/>
    <w:rsid w:val="00C90495"/>
    <w:rsid w:val="00C925C6"/>
    <w:rsid w:val="00C928ED"/>
    <w:rsid w:val="00C935A6"/>
    <w:rsid w:val="00C93E54"/>
    <w:rsid w:val="00CA021D"/>
    <w:rsid w:val="00CA138D"/>
    <w:rsid w:val="00CA2C86"/>
    <w:rsid w:val="00CA35EA"/>
    <w:rsid w:val="00CA3ED3"/>
    <w:rsid w:val="00CA4DE1"/>
    <w:rsid w:val="00CA540C"/>
    <w:rsid w:val="00CA5413"/>
    <w:rsid w:val="00CA564B"/>
    <w:rsid w:val="00CA5C5A"/>
    <w:rsid w:val="00CA5EF7"/>
    <w:rsid w:val="00CA6E4A"/>
    <w:rsid w:val="00CA7782"/>
    <w:rsid w:val="00CB29E4"/>
    <w:rsid w:val="00CB4915"/>
    <w:rsid w:val="00CB4ABE"/>
    <w:rsid w:val="00CB7170"/>
    <w:rsid w:val="00CB7FAA"/>
    <w:rsid w:val="00CC0A72"/>
    <w:rsid w:val="00CC0CB1"/>
    <w:rsid w:val="00CC14E3"/>
    <w:rsid w:val="00CC26FB"/>
    <w:rsid w:val="00CC3257"/>
    <w:rsid w:val="00CC3387"/>
    <w:rsid w:val="00CC445F"/>
    <w:rsid w:val="00CC57CC"/>
    <w:rsid w:val="00CC62D6"/>
    <w:rsid w:val="00CC73F2"/>
    <w:rsid w:val="00CD0DD3"/>
    <w:rsid w:val="00CD1DED"/>
    <w:rsid w:val="00CD2DAD"/>
    <w:rsid w:val="00CD32F8"/>
    <w:rsid w:val="00CD3D2F"/>
    <w:rsid w:val="00CD5A7E"/>
    <w:rsid w:val="00CD678B"/>
    <w:rsid w:val="00CE0386"/>
    <w:rsid w:val="00CE0B29"/>
    <w:rsid w:val="00CE0EFD"/>
    <w:rsid w:val="00CE0F28"/>
    <w:rsid w:val="00CE1512"/>
    <w:rsid w:val="00CE3A4E"/>
    <w:rsid w:val="00CE53A9"/>
    <w:rsid w:val="00CE6A13"/>
    <w:rsid w:val="00CE70F4"/>
    <w:rsid w:val="00CF0B9F"/>
    <w:rsid w:val="00CF0F99"/>
    <w:rsid w:val="00CF161C"/>
    <w:rsid w:val="00CF2E2D"/>
    <w:rsid w:val="00CF46A6"/>
    <w:rsid w:val="00CF55AA"/>
    <w:rsid w:val="00CF650C"/>
    <w:rsid w:val="00CF6A8D"/>
    <w:rsid w:val="00CF7B0E"/>
    <w:rsid w:val="00CF7DD9"/>
    <w:rsid w:val="00D00390"/>
    <w:rsid w:val="00D00EB0"/>
    <w:rsid w:val="00D00F5A"/>
    <w:rsid w:val="00D03AE3"/>
    <w:rsid w:val="00D03E9C"/>
    <w:rsid w:val="00D055E8"/>
    <w:rsid w:val="00D0614B"/>
    <w:rsid w:val="00D102F4"/>
    <w:rsid w:val="00D10510"/>
    <w:rsid w:val="00D12192"/>
    <w:rsid w:val="00D129B5"/>
    <w:rsid w:val="00D1323E"/>
    <w:rsid w:val="00D141AC"/>
    <w:rsid w:val="00D14474"/>
    <w:rsid w:val="00D1539B"/>
    <w:rsid w:val="00D15483"/>
    <w:rsid w:val="00D15750"/>
    <w:rsid w:val="00D163B9"/>
    <w:rsid w:val="00D16DF9"/>
    <w:rsid w:val="00D170B8"/>
    <w:rsid w:val="00D236A2"/>
    <w:rsid w:val="00D244D6"/>
    <w:rsid w:val="00D24DE3"/>
    <w:rsid w:val="00D255DB"/>
    <w:rsid w:val="00D26433"/>
    <w:rsid w:val="00D26851"/>
    <w:rsid w:val="00D27C33"/>
    <w:rsid w:val="00D32109"/>
    <w:rsid w:val="00D33BD5"/>
    <w:rsid w:val="00D37995"/>
    <w:rsid w:val="00D37CCD"/>
    <w:rsid w:val="00D4202B"/>
    <w:rsid w:val="00D4256F"/>
    <w:rsid w:val="00D4283A"/>
    <w:rsid w:val="00D428EB"/>
    <w:rsid w:val="00D4342D"/>
    <w:rsid w:val="00D44E46"/>
    <w:rsid w:val="00D47145"/>
    <w:rsid w:val="00D503B5"/>
    <w:rsid w:val="00D50489"/>
    <w:rsid w:val="00D506D1"/>
    <w:rsid w:val="00D53842"/>
    <w:rsid w:val="00D538A3"/>
    <w:rsid w:val="00D53C66"/>
    <w:rsid w:val="00D54815"/>
    <w:rsid w:val="00D54CB9"/>
    <w:rsid w:val="00D54DAB"/>
    <w:rsid w:val="00D563C9"/>
    <w:rsid w:val="00D5642C"/>
    <w:rsid w:val="00D569C9"/>
    <w:rsid w:val="00D57D21"/>
    <w:rsid w:val="00D61287"/>
    <w:rsid w:val="00D623E1"/>
    <w:rsid w:val="00D624F8"/>
    <w:rsid w:val="00D62534"/>
    <w:rsid w:val="00D62C1F"/>
    <w:rsid w:val="00D64D04"/>
    <w:rsid w:val="00D64EC8"/>
    <w:rsid w:val="00D650D7"/>
    <w:rsid w:val="00D6514D"/>
    <w:rsid w:val="00D677D3"/>
    <w:rsid w:val="00D702A6"/>
    <w:rsid w:val="00D70AC9"/>
    <w:rsid w:val="00D70AD3"/>
    <w:rsid w:val="00D70CA9"/>
    <w:rsid w:val="00D71173"/>
    <w:rsid w:val="00D71274"/>
    <w:rsid w:val="00D72A23"/>
    <w:rsid w:val="00D7327F"/>
    <w:rsid w:val="00D73991"/>
    <w:rsid w:val="00D74B3F"/>
    <w:rsid w:val="00D74C0D"/>
    <w:rsid w:val="00D766DE"/>
    <w:rsid w:val="00D77392"/>
    <w:rsid w:val="00D81F39"/>
    <w:rsid w:val="00D84107"/>
    <w:rsid w:val="00D85304"/>
    <w:rsid w:val="00D85373"/>
    <w:rsid w:val="00D865E2"/>
    <w:rsid w:val="00D87E75"/>
    <w:rsid w:val="00D91AEB"/>
    <w:rsid w:val="00D928BD"/>
    <w:rsid w:val="00D92F8F"/>
    <w:rsid w:val="00D9382D"/>
    <w:rsid w:val="00D93B2C"/>
    <w:rsid w:val="00D9423A"/>
    <w:rsid w:val="00D94D1C"/>
    <w:rsid w:val="00D95E10"/>
    <w:rsid w:val="00D96781"/>
    <w:rsid w:val="00D96B74"/>
    <w:rsid w:val="00D972A9"/>
    <w:rsid w:val="00DA1D3A"/>
    <w:rsid w:val="00DA1E14"/>
    <w:rsid w:val="00DA499B"/>
    <w:rsid w:val="00DA4D1F"/>
    <w:rsid w:val="00DA5440"/>
    <w:rsid w:val="00DA5461"/>
    <w:rsid w:val="00DA6661"/>
    <w:rsid w:val="00DA78C8"/>
    <w:rsid w:val="00DB21F8"/>
    <w:rsid w:val="00DB2230"/>
    <w:rsid w:val="00DB25D8"/>
    <w:rsid w:val="00DB3AA0"/>
    <w:rsid w:val="00DB3E8F"/>
    <w:rsid w:val="00DB5864"/>
    <w:rsid w:val="00DB618B"/>
    <w:rsid w:val="00DB7904"/>
    <w:rsid w:val="00DC00C2"/>
    <w:rsid w:val="00DC03C4"/>
    <w:rsid w:val="00DC438B"/>
    <w:rsid w:val="00DC4DDD"/>
    <w:rsid w:val="00DC5673"/>
    <w:rsid w:val="00DC5684"/>
    <w:rsid w:val="00DC650C"/>
    <w:rsid w:val="00DC7B23"/>
    <w:rsid w:val="00DD0FBD"/>
    <w:rsid w:val="00DD1766"/>
    <w:rsid w:val="00DD1F4F"/>
    <w:rsid w:val="00DD36C8"/>
    <w:rsid w:val="00DD3A67"/>
    <w:rsid w:val="00DD5F9D"/>
    <w:rsid w:val="00DD6226"/>
    <w:rsid w:val="00DD677F"/>
    <w:rsid w:val="00DD707A"/>
    <w:rsid w:val="00DE0A5D"/>
    <w:rsid w:val="00DE2205"/>
    <w:rsid w:val="00DE2E1E"/>
    <w:rsid w:val="00DE2F40"/>
    <w:rsid w:val="00DE380C"/>
    <w:rsid w:val="00DE5B42"/>
    <w:rsid w:val="00DE6081"/>
    <w:rsid w:val="00DE6807"/>
    <w:rsid w:val="00DE7108"/>
    <w:rsid w:val="00DE750E"/>
    <w:rsid w:val="00DF079B"/>
    <w:rsid w:val="00DF1043"/>
    <w:rsid w:val="00DF1203"/>
    <w:rsid w:val="00DF1679"/>
    <w:rsid w:val="00DF1F47"/>
    <w:rsid w:val="00DF2A0B"/>
    <w:rsid w:val="00DF2D2F"/>
    <w:rsid w:val="00DF2DBB"/>
    <w:rsid w:val="00DF4009"/>
    <w:rsid w:val="00DF463A"/>
    <w:rsid w:val="00DF4ED6"/>
    <w:rsid w:val="00DF6541"/>
    <w:rsid w:val="00DF6A1B"/>
    <w:rsid w:val="00DF6EA1"/>
    <w:rsid w:val="00E00929"/>
    <w:rsid w:val="00E02102"/>
    <w:rsid w:val="00E03246"/>
    <w:rsid w:val="00E07F03"/>
    <w:rsid w:val="00E10EE1"/>
    <w:rsid w:val="00E12964"/>
    <w:rsid w:val="00E17428"/>
    <w:rsid w:val="00E1752A"/>
    <w:rsid w:val="00E17EE6"/>
    <w:rsid w:val="00E20343"/>
    <w:rsid w:val="00E212C1"/>
    <w:rsid w:val="00E216D8"/>
    <w:rsid w:val="00E21FE4"/>
    <w:rsid w:val="00E23042"/>
    <w:rsid w:val="00E23CFC"/>
    <w:rsid w:val="00E24F0C"/>
    <w:rsid w:val="00E262DB"/>
    <w:rsid w:val="00E263C1"/>
    <w:rsid w:val="00E26B0E"/>
    <w:rsid w:val="00E27587"/>
    <w:rsid w:val="00E30408"/>
    <w:rsid w:val="00E30AAA"/>
    <w:rsid w:val="00E318C6"/>
    <w:rsid w:val="00E326B7"/>
    <w:rsid w:val="00E33024"/>
    <w:rsid w:val="00E34E2E"/>
    <w:rsid w:val="00E350D9"/>
    <w:rsid w:val="00E35740"/>
    <w:rsid w:val="00E35D05"/>
    <w:rsid w:val="00E41842"/>
    <w:rsid w:val="00E4362D"/>
    <w:rsid w:val="00E43D85"/>
    <w:rsid w:val="00E46FAE"/>
    <w:rsid w:val="00E46FE0"/>
    <w:rsid w:val="00E4723E"/>
    <w:rsid w:val="00E476ED"/>
    <w:rsid w:val="00E501F0"/>
    <w:rsid w:val="00E502D5"/>
    <w:rsid w:val="00E519A8"/>
    <w:rsid w:val="00E51EFF"/>
    <w:rsid w:val="00E5203A"/>
    <w:rsid w:val="00E52501"/>
    <w:rsid w:val="00E52C4D"/>
    <w:rsid w:val="00E53750"/>
    <w:rsid w:val="00E53BD9"/>
    <w:rsid w:val="00E5469E"/>
    <w:rsid w:val="00E54C0C"/>
    <w:rsid w:val="00E5511A"/>
    <w:rsid w:val="00E56AD2"/>
    <w:rsid w:val="00E625EC"/>
    <w:rsid w:val="00E6403E"/>
    <w:rsid w:val="00E64F00"/>
    <w:rsid w:val="00E650A6"/>
    <w:rsid w:val="00E668F6"/>
    <w:rsid w:val="00E669E3"/>
    <w:rsid w:val="00E66FED"/>
    <w:rsid w:val="00E67563"/>
    <w:rsid w:val="00E70014"/>
    <w:rsid w:val="00E7013C"/>
    <w:rsid w:val="00E7027E"/>
    <w:rsid w:val="00E70F02"/>
    <w:rsid w:val="00E71B77"/>
    <w:rsid w:val="00E72CA3"/>
    <w:rsid w:val="00E737B6"/>
    <w:rsid w:val="00E75574"/>
    <w:rsid w:val="00E75658"/>
    <w:rsid w:val="00E75BB1"/>
    <w:rsid w:val="00E76E76"/>
    <w:rsid w:val="00E773FB"/>
    <w:rsid w:val="00E808AE"/>
    <w:rsid w:val="00E8159C"/>
    <w:rsid w:val="00E82F11"/>
    <w:rsid w:val="00E83087"/>
    <w:rsid w:val="00E838A0"/>
    <w:rsid w:val="00E83BCE"/>
    <w:rsid w:val="00E83EB8"/>
    <w:rsid w:val="00E84496"/>
    <w:rsid w:val="00E8476D"/>
    <w:rsid w:val="00E84D7E"/>
    <w:rsid w:val="00E857E5"/>
    <w:rsid w:val="00E85FD2"/>
    <w:rsid w:val="00E86675"/>
    <w:rsid w:val="00E872A2"/>
    <w:rsid w:val="00E87E6B"/>
    <w:rsid w:val="00E91A8F"/>
    <w:rsid w:val="00E92478"/>
    <w:rsid w:val="00E93848"/>
    <w:rsid w:val="00E93B13"/>
    <w:rsid w:val="00E945F7"/>
    <w:rsid w:val="00E95664"/>
    <w:rsid w:val="00E9708D"/>
    <w:rsid w:val="00E975E1"/>
    <w:rsid w:val="00E977F9"/>
    <w:rsid w:val="00EA06E2"/>
    <w:rsid w:val="00EA18B8"/>
    <w:rsid w:val="00EA2666"/>
    <w:rsid w:val="00EA2942"/>
    <w:rsid w:val="00EA3020"/>
    <w:rsid w:val="00EA3674"/>
    <w:rsid w:val="00EA3B31"/>
    <w:rsid w:val="00EA4C87"/>
    <w:rsid w:val="00EA4DCB"/>
    <w:rsid w:val="00EA5479"/>
    <w:rsid w:val="00EA5EF8"/>
    <w:rsid w:val="00EA63C5"/>
    <w:rsid w:val="00EA7742"/>
    <w:rsid w:val="00EB3B26"/>
    <w:rsid w:val="00EB4582"/>
    <w:rsid w:val="00EB5132"/>
    <w:rsid w:val="00EB5245"/>
    <w:rsid w:val="00EB7C8B"/>
    <w:rsid w:val="00EC1331"/>
    <w:rsid w:val="00EC26FE"/>
    <w:rsid w:val="00EC3EB7"/>
    <w:rsid w:val="00EC47C6"/>
    <w:rsid w:val="00EC6425"/>
    <w:rsid w:val="00ED09A8"/>
    <w:rsid w:val="00ED0B4C"/>
    <w:rsid w:val="00ED1555"/>
    <w:rsid w:val="00ED18F2"/>
    <w:rsid w:val="00ED3A6A"/>
    <w:rsid w:val="00ED3D95"/>
    <w:rsid w:val="00ED4470"/>
    <w:rsid w:val="00ED5B61"/>
    <w:rsid w:val="00ED6C6C"/>
    <w:rsid w:val="00EE01BE"/>
    <w:rsid w:val="00EE0AEB"/>
    <w:rsid w:val="00EE10A6"/>
    <w:rsid w:val="00EE123C"/>
    <w:rsid w:val="00EE16E8"/>
    <w:rsid w:val="00EE20A4"/>
    <w:rsid w:val="00EE3E5B"/>
    <w:rsid w:val="00EE4DEC"/>
    <w:rsid w:val="00EE523F"/>
    <w:rsid w:val="00EE667F"/>
    <w:rsid w:val="00EF0A7D"/>
    <w:rsid w:val="00EF1906"/>
    <w:rsid w:val="00EF1A67"/>
    <w:rsid w:val="00EF2420"/>
    <w:rsid w:val="00EF59A5"/>
    <w:rsid w:val="00EF76B8"/>
    <w:rsid w:val="00EF7E0A"/>
    <w:rsid w:val="00F016DE"/>
    <w:rsid w:val="00F0355C"/>
    <w:rsid w:val="00F038E1"/>
    <w:rsid w:val="00F03EDA"/>
    <w:rsid w:val="00F06B9D"/>
    <w:rsid w:val="00F07816"/>
    <w:rsid w:val="00F10704"/>
    <w:rsid w:val="00F10D9A"/>
    <w:rsid w:val="00F12C37"/>
    <w:rsid w:val="00F12F1F"/>
    <w:rsid w:val="00F14D7D"/>
    <w:rsid w:val="00F160A0"/>
    <w:rsid w:val="00F16C9E"/>
    <w:rsid w:val="00F16DFA"/>
    <w:rsid w:val="00F1773E"/>
    <w:rsid w:val="00F210F5"/>
    <w:rsid w:val="00F21726"/>
    <w:rsid w:val="00F222B2"/>
    <w:rsid w:val="00F22EC4"/>
    <w:rsid w:val="00F245C2"/>
    <w:rsid w:val="00F24661"/>
    <w:rsid w:val="00F2468B"/>
    <w:rsid w:val="00F26C0F"/>
    <w:rsid w:val="00F27609"/>
    <w:rsid w:val="00F27C41"/>
    <w:rsid w:val="00F27CBB"/>
    <w:rsid w:val="00F30A88"/>
    <w:rsid w:val="00F33861"/>
    <w:rsid w:val="00F339C9"/>
    <w:rsid w:val="00F33ADD"/>
    <w:rsid w:val="00F34EBC"/>
    <w:rsid w:val="00F35A82"/>
    <w:rsid w:val="00F361C2"/>
    <w:rsid w:val="00F40E0B"/>
    <w:rsid w:val="00F43CCF"/>
    <w:rsid w:val="00F453D9"/>
    <w:rsid w:val="00F4579F"/>
    <w:rsid w:val="00F46585"/>
    <w:rsid w:val="00F46DDE"/>
    <w:rsid w:val="00F4753A"/>
    <w:rsid w:val="00F52594"/>
    <w:rsid w:val="00F53377"/>
    <w:rsid w:val="00F53E91"/>
    <w:rsid w:val="00F5430D"/>
    <w:rsid w:val="00F54814"/>
    <w:rsid w:val="00F554DD"/>
    <w:rsid w:val="00F5595B"/>
    <w:rsid w:val="00F560D4"/>
    <w:rsid w:val="00F56641"/>
    <w:rsid w:val="00F57554"/>
    <w:rsid w:val="00F607F9"/>
    <w:rsid w:val="00F60A82"/>
    <w:rsid w:val="00F62933"/>
    <w:rsid w:val="00F62B64"/>
    <w:rsid w:val="00F62F8E"/>
    <w:rsid w:val="00F6305F"/>
    <w:rsid w:val="00F630E5"/>
    <w:rsid w:val="00F63F8F"/>
    <w:rsid w:val="00F64228"/>
    <w:rsid w:val="00F653D1"/>
    <w:rsid w:val="00F6724A"/>
    <w:rsid w:val="00F67DC0"/>
    <w:rsid w:val="00F70166"/>
    <w:rsid w:val="00F714D2"/>
    <w:rsid w:val="00F7165F"/>
    <w:rsid w:val="00F717D6"/>
    <w:rsid w:val="00F718A0"/>
    <w:rsid w:val="00F72411"/>
    <w:rsid w:val="00F72933"/>
    <w:rsid w:val="00F72FED"/>
    <w:rsid w:val="00F73058"/>
    <w:rsid w:val="00F73501"/>
    <w:rsid w:val="00F73690"/>
    <w:rsid w:val="00F7372F"/>
    <w:rsid w:val="00F748D5"/>
    <w:rsid w:val="00F80F0E"/>
    <w:rsid w:val="00F81F89"/>
    <w:rsid w:val="00F834BC"/>
    <w:rsid w:val="00F83830"/>
    <w:rsid w:val="00F8386A"/>
    <w:rsid w:val="00F83AD1"/>
    <w:rsid w:val="00F84C34"/>
    <w:rsid w:val="00F8561C"/>
    <w:rsid w:val="00F85A22"/>
    <w:rsid w:val="00F85E7B"/>
    <w:rsid w:val="00F87BD8"/>
    <w:rsid w:val="00F94B8F"/>
    <w:rsid w:val="00F963B2"/>
    <w:rsid w:val="00F97656"/>
    <w:rsid w:val="00F97707"/>
    <w:rsid w:val="00FA0017"/>
    <w:rsid w:val="00FA0E77"/>
    <w:rsid w:val="00FA1F53"/>
    <w:rsid w:val="00FA3D31"/>
    <w:rsid w:val="00FA4A29"/>
    <w:rsid w:val="00FA560A"/>
    <w:rsid w:val="00FA5AFE"/>
    <w:rsid w:val="00FA6D0E"/>
    <w:rsid w:val="00FB05D8"/>
    <w:rsid w:val="00FB20AF"/>
    <w:rsid w:val="00FB44EE"/>
    <w:rsid w:val="00FB56A6"/>
    <w:rsid w:val="00FB6A36"/>
    <w:rsid w:val="00FC0034"/>
    <w:rsid w:val="00FC0896"/>
    <w:rsid w:val="00FC1BD0"/>
    <w:rsid w:val="00FC1CCC"/>
    <w:rsid w:val="00FC36A6"/>
    <w:rsid w:val="00FC3D3E"/>
    <w:rsid w:val="00FC41C7"/>
    <w:rsid w:val="00FC5C1D"/>
    <w:rsid w:val="00FC7697"/>
    <w:rsid w:val="00FD0218"/>
    <w:rsid w:val="00FD0E39"/>
    <w:rsid w:val="00FD1889"/>
    <w:rsid w:val="00FD24B2"/>
    <w:rsid w:val="00FD2E5B"/>
    <w:rsid w:val="00FD2F05"/>
    <w:rsid w:val="00FD4893"/>
    <w:rsid w:val="00FD56C1"/>
    <w:rsid w:val="00FD71A6"/>
    <w:rsid w:val="00FE0FA4"/>
    <w:rsid w:val="00FE2A21"/>
    <w:rsid w:val="00FE39AB"/>
    <w:rsid w:val="00FE580C"/>
    <w:rsid w:val="00FE6617"/>
    <w:rsid w:val="00FE7257"/>
    <w:rsid w:val="00FE7538"/>
    <w:rsid w:val="00FF0A3B"/>
    <w:rsid w:val="00FF1031"/>
    <w:rsid w:val="00FF65EB"/>
    <w:rsid w:val="00FF69D5"/>
    <w:rsid w:val="3EFA2B16"/>
    <w:rsid w:val="5B065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20D2D7D"/>
  <w15:docId w15:val="{C50C0AB1-4FC6-4512-8B21-858AE30A02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8C9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A1108F"/>
    <w:pPr>
      <w:numPr>
        <w:numId w:val="1"/>
      </w:numPr>
      <w:tabs>
        <w:tab w:val="left" w:pos="1134"/>
      </w:tabs>
      <w:ind w:left="0" w:firstLine="709"/>
      <w:outlineLvl w:val="0"/>
    </w:pPr>
    <w:rPr>
      <w:rFonts w:cs="Times New Roman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C15BA"/>
    <w:pPr>
      <w:keepNext/>
      <w:keepLines/>
      <w:spacing w:before="280" w:after="280"/>
      <w:outlineLvl w:val="1"/>
    </w:pPr>
    <w:rPr>
      <w:rFonts w:eastAsiaTheme="majorEastAsia" w:cs="Times New Roman"/>
      <w:b/>
      <w:b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5E7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next w:val="a"/>
    <w:autoRedefine/>
    <w:uiPriority w:val="39"/>
    <w:unhideWhenUsed/>
    <w:qFormat/>
    <w:rsid w:val="00FA4A29"/>
    <w:pPr>
      <w:spacing w:after="100"/>
    </w:pPr>
    <w:rPr>
      <w:rFonts w:ascii="Times New Roman" w:eastAsiaTheme="minorEastAsia" w:hAnsi="Times New Roman"/>
      <w:sz w:val="28"/>
    </w:rPr>
  </w:style>
  <w:style w:type="paragraph" w:styleId="31">
    <w:name w:val="toc 3"/>
    <w:next w:val="a"/>
    <w:autoRedefine/>
    <w:uiPriority w:val="39"/>
    <w:unhideWhenUsed/>
    <w:qFormat/>
    <w:rsid w:val="00FA4A29"/>
    <w:pPr>
      <w:spacing w:after="100"/>
      <w:ind w:left="440"/>
    </w:pPr>
    <w:rPr>
      <w:rFonts w:ascii="Times New Roman" w:eastAsiaTheme="minorEastAsia" w:hAnsi="Times New Roman"/>
      <w:sz w:val="28"/>
    </w:rPr>
  </w:style>
  <w:style w:type="paragraph" w:customStyle="1" w:styleId="12">
    <w:name w:val="Стиль1"/>
    <w:basedOn w:val="a"/>
    <w:qFormat/>
    <w:rsid w:val="003D6946"/>
    <w:rPr>
      <w:rFonts w:cs="Times New Roman"/>
      <w:szCs w:val="28"/>
    </w:rPr>
  </w:style>
  <w:style w:type="paragraph" w:styleId="a0">
    <w:name w:val="List Paragraph"/>
    <w:basedOn w:val="a"/>
    <w:uiPriority w:val="34"/>
    <w:qFormat/>
    <w:rsid w:val="00974D51"/>
    <w:pPr>
      <w:ind w:left="720"/>
      <w:contextualSpacing/>
    </w:pPr>
  </w:style>
  <w:style w:type="character" w:customStyle="1" w:styleId="apple-converted-space">
    <w:name w:val="apple-converted-space"/>
    <w:basedOn w:val="a1"/>
    <w:rsid w:val="00DE2F40"/>
  </w:style>
  <w:style w:type="character" w:customStyle="1" w:styleId="keyword">
    <w:name w:val="keyword"/>
    <w:basedOn w:val="a1"/>
    <w:rsid w:val="00DE2F40"/>
  </w:style>
  <w:style w:type="paragraph" w:styleId="a4">
    <w:name w:val="Balloon Text"/>
    <w:basedOn w:val="a"/>
    <w:link w:val="a5"/>
    <w:uiPriority w:val="99"/>
    <w:semiHidden/>
    <w:unhideWhenUsed/>
    <w:rsid w:val="00DE2F40"/>
    <w:pPr>
      <w:spacing w:line="240" w:lineRule="auto"/>
      <w:ind w:firstLine="0"/>
      <w:jc w:val="left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DE2F40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DE2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uiPriority w:val="1"/>
    <w:qFormat/>
    <w:rsid w:val="00EC6425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styleId="a8">
    <w:name w:val="Placeholder Text"/>
    <w:basedOn w:val="a1"/>
    <w:uiPriority w:val="99"/>
    <w:semiHidden/>
    <w:rsid w:val="00B21331"/>
    <w:rPr>
      <w:color w:val="808080"/>
    </w:rPr>
  </w:style>
  <w:style w:type="paragraph" w:styleId="a9">
    <w:name w:val="Normal (Web)"/>
    <w:basedOn w:val="a"/>
    <w:uiPriority w:val="99"/>
    <w:rsid w:val="00C23157"/>
    <w:pPr>
      <w:spacing w:before="100" w:beforeAutospacing="1" w:after="100" w:afterAutospacing="1" w:line="240" w:lineRule="auto"/>
      <w:ind w:firstLine="0"/>
      <w:jc w:val="left"/>
    </w:pPr>
    <w:rPr>
      <w:rFonts w:eastAsia="SimSun" w:cs="Times New Roman"/>
      <w:sz w:val="24"/>
      <w:szCs w:val="24"/>
      <w:lang w:eastAsia="zh-CN"/>
    </w:rPr>
  </w:style>
  <w:style w:type="paragraph" w:customStyle="1" w:styleId="aa">
    <w:name w:val="Чертежный"/>
    <w:rsid w:val="000F2DE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1"/>
    <w:link w:val="1"/>
    <w:uiPriority w:val="9"/>
    <w:rsid w:val="00A1108F"/>
    <w:rPr>
      <w:rFonts w:ascii="Times New Roman" w:hAnsi="Times New Roman" w:cs="Times New Roman"/>
      <w:b/>
      <w:bCs/>
      <w:sz w:val="28"/>
      <w:szCs w:val="28"/>
    </w:rPr>
  </w:style>
  <w:style w:type="paragraph" w:styleId="ab">
    <w:name w:val="header"/>
    <w:basedOn w:val="a"/>
    <w:link w:val="ac"/>
    <w:uiPriority w:val="99"/>
    <w:unhideWhenUsed/>
    <w:rsid w:val="00EB4582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EB4582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EB4582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EB4582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EB4582"/>
    <w:pPr>
      <w:spacing w:line="276" w:lineRule="auto"/>
      <w:ind w:firstLine="0"/>
      <w:jc w:val="left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EB4582"/>
    <w:pPr>
      <w:spacing w:after="100"/>
      <w:ind w:left="280"/>
    </w:pPr>
  </w:style>
  <w:style w:type="character" w:styleId="af0">
    <w:name w:val="Hyperlink"/>
    <w:basedOn w:val="a1"/>
    <w:uiPriority w:val="99"/>
    <w:unhideWhenUsed/>
    <w:rsid w:val="00EB4582"/>
    <w:rPr>
      <w:color w:val="0000FF" w:themeColor="hyperlink"/>
      <w:u w:val="single"/>
    </w:rPr>
  </w:style>
  <w:style w:type="paragraph" w:styleId="af1">
    <w:name w:val="Revision"/>
    <w:hidden/>
    <w:uiPriority w:val="99"/>
    <w:semiHidden/>
    <w:rsid w:val="00473662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13">
    <w:name w:val="Неразрешенное упоминание1"/>
    <w:basedOn w:val="a1"/>
    <w:uiPriority w:val="99"/>
    <w:semiHidden/>
    <w:unhideWhenUsed/>
    <w:rsid w:val="003D7B6D"/>
    <w:rPr>
      <w:color w:val="605E5C"/>
      <w:shd w:val="clear" w:color="auto" w:fill="E1DFDD"/>
    </w:rPr>
  </w:style>
  <w:style w:type="character" w:customStyle="1" w:styleId="20">
    <w:name w:val="Заголовок 2 Знак"/>
    <w:basedOn w:val="a1"/>
    <w:link w:val="2"/>
    <w:uiPriority w:val="9"/>
    <w:rsid w:val="000C15BA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2">
    <w:name w:val="Unresolved Mention"/>
    <w:basedOn w:val="a1"/>
    <w:uiPriority w:val="99"/>
    <w:semiHidden/>
    <w:unhideWhenUsed/>
    <w:rsid w:val="0009552C"/>
    <w:rPr>
      <w:color w:val="605E5C"/>
      <w:shd w:val="clear" w:color="auto" w:fill="E1DFDD"/>
    </w:rPr>
  </w:style>
  <w:style w:type="character" w:styleId="af3">
    <w:name w:val="FollowedHyperlink"/>
    <w:basedOn w:val="a1"/>
    <w:uiPriority w:val="99"/>
    <w:semiHidden/>
    <w:unhideWhenUsed/>
    <w:rsid w:val="00524A0C"/>
    <w:rPr>
      <w:color w:val="800080" w:themeColor="followedHyperlink"/>
      <w:u w:val="single"/>
    </w:rPr>
  </w:style>
  <w:style w:type="character" w:customStyle="1" w:styleId="30">
    <w:name w:val="Заголовок 3 Знак"/>
    <w:basedOn w:val="a1"/>
    <w:link w:val="3"/>
    <w:uiPriority w:val="9"/>
    <w:semiHidden/>
    <w:rsid w:val="00F85E7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af4">
    <w:name w:val="Содержимое таблицы"/>
    <w:basedOn w:val="a"/>
    <w:qFormat/>
    <w:rsid w:val="009F42D4"/>
    <w:pPr>
      <w:suppressLineNumbers/>
      <w:overflowPunct w:val="0"/>
    </w:pPr>
    <w:rPr>
      <w:rFonts w:eastAsia="Calibri" w:cs="DejaVu Sans"/>
    </w:rPr>
  </w:style>
  <w:style w:type="character" w:styleId="af5">
    <w:name w:val="annotation reference"/>
    <w:basedOn w:val="a1"/>
    <w:uiPriority w:val="99"/>
    <w:semiHidden/>
    <w:unhideWhenUsed/>
    <w:rsid w:val="00071EA8"/>
    <w:rPr>
      <w:sz w:val="16"/>
      <w:szCs w:val="16"/>
    </w:rPr>
  </w:style>
  <w:style w:type="paragraph" w:styleId="af6">
    <w:name w:val="annotation text"/>
    <w:basedOn w:val="a"/>
    <w:link w:val="af7"/>
    <w:uiPriority w:val="99"/>
    <w:unhideWhenUsed/>
    <w:rsid w:val="00071EA8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1"/>
    <w:link w:val="af6"/>
    <w:uiPriority w:val="99"/>
    <w:rsid w:val="00071EA8"/>
    <w:rPr>
      <w:rFonts w:ascii="Times New Roman" w:hAnsi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071EA8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071EA8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322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7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181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3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8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2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1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2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6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6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4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5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1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2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8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13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1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7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9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1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23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4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1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1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0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5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2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31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3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4972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1435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188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214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29557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266965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93428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6210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9658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71331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1368058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599139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41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7855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400975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873265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2121606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644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3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39005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7028987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963970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706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6104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89527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8487624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705565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5088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550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91251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5798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10607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7755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95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990839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941446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280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172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329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1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0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2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3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8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5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9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8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4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8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2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0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8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2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8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67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9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43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9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0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9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0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4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0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3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3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2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8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63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8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21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40304D9-195D-4B12-BF58-2B0A9079A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2</TotalTime>
  <Pages>1</Pages>
  <Words>5627</Words>
  <Characters>32078</Characters>
  <Application>Microsoft Office Word</Application>
  <DocSecurity>0</DocSecurity>
  <Lines>267</Lines>
  <Paragraphs>7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9</vt:i4>
      </vt:variant>
    </vt:vector>
  </HeadingPairs>
  <TitlesOfParts>
    <vt:vector size="20" baseType="lpstr">
      <vt:lpstr/>
      <vt:lpstr>&lt;СОДЕРЖАНИЕ</vt:lpstr>
      <vt:lpstr>ВВЕДЕНИЕ</vt:lpstr>
      <vt:lpstr>ТЕОРЕТИЧЕСКАЯ ЧАСТЬ</vt:lpstr>
      <vt:lpstr>    1.1	Анализ предметной области</vt:lpstr>
      <vt:lpstr>    1.2	Анализ технического задания</vt:lpstr>
      <vt:lpstr>    1.3	Обзор существующих аналогов</vt:lpstr>
      <vt:lpstr>ПРАКТИЧЕСКАЯ ЧАСТЬ</vt:lpstr>
      <vt:lpstr>    2.1	Разработка структурной схемы</vt:lpstr>
      <vt:lpstr>    2.2	Выбор электронных компонентов</vt:lpstr>
      <vt:lpstr>    2.3	Разработка принципиальной схемы</vt:lpstr>
      <vt:lpstr>    2.4	Расчет энергопотребления</vt:lpstr>
      <vt:lpstr>    2.5	Разработка архитектуры программного обеспечения</vt:lpstr>
      <vt:lpstr>    2.6	Описание информационного обмена</vt:lpstr>
      <vt:lpstr>    2.7	Конфигурирование микроконтроллера</vt:lpstr>
      <vt:lpstr>    2.8	Разработка функционально законченных компонентов программного обеспечения</vt:lpstr>
      <vt:lpstr>ЗАКЛЮЧЕНИЕ</vt:lpstr>
      <vt:lpstr>СПИСОК ИСПОЛЬЗУЕМЫХ ИСТОЧНИКОВ</vt:lpstr>
      <vt:lpstr>ПРИЛОЖЕНИЕ А</vt:lpstr>
      <vt:lpstr>ПРИЛОЖЕНИЕ Б</vt:lpstr>
    </vt:vector>
  </TitlesOfParts>
  <Company>RePack by SPecialiST</Company>
  <LinksUpToDate>false</LinksUpToDate>
  <CharactersWithSpaces>37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улаков</dc:creator>
  <cp:keywords/>
  <dc:description/>
  <cp:lastModifiedBy>Максим Кулаков</cp:lastModifiedBy>
  <cp:revision>435</cp:revision>
  <dcterms:created xsi:type="dcterms:W3CDTF">2019-11-02T07:01:00Z</dcterms:created>
  <dcterms:modified xsi:type="dcterms:W3CDTF">2020-03-13T10:30:00Z</dcterms:modified>
</cp:coreProperties>
</file>